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021B2C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021B2C" w:rsidTr="00BD5672">
        <w:tc>
          <w:tcPr>
            <w:tcW w:w="1416" w:type="dxa"/>
          </w:tcPr>
          <w:p w:rsidR="00BD5672" w:rsidRPr="00021B2C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021B2C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021B2C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021B2C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021B2C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3C18FE" w:rsidRPr="00021B2C" w:rsidTr="00637CA9">
        <w:trPr>
          <w:trHeight w:val="404"/>
        </w:trPr>
        <w:tc>
          <w:tcPr>
            <w:tcW w:w="1416" w:type="dxa"/>
            <w:vAlign w:val="center"/>
          </w:tcPr>
          <w:p w:rsidR="003C18FE" w:rsidRPr="00E31AAE" w:rsidRDefault="003C18FE" w:rsidP="00E06422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E31AAE">
              <w:rPr>
                <w:rFonts w:ascii="細明體" w:eastAsia="細明體" w:hAnsi="細明體" w:hint="eastAsia"/>
                <w:lang w:eastAsia="zh-TW"/>
              </w:rPr>
              <w:t>201</w:t>
            </w:r>
            <w:r>
              <w:rPr>
                <w:rFonts w:ascii="細明體" w:eastAsia="細明體" w:hAnsi="細明體" w:hint="eastAsia"/>
                <w:lang w:eastAsia="zh-TW"/>
              </w:rPr>
              <w:t>5/05/12</w:t>
            </w:r>
          </w:p>
        </w:tc>
        <w:tc>
          <w:tcPr>
            <w:tcW w:w="1010" w:type="dxa"/>
            <w:vAlign w:val="center"/>
          </w:tcPr>
          <w:p w:rsidR="003C18FE" w:rsidRPr="00E31AAE" w:rsidRDefault="003C18FE" w:rsidP="00E06422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E31AAE">
              <w:rPr>
                <w:rFonts w:ascii="細明體" w:eastAsia="細明體" w:hAnsi="細明體" w:hint="eastAsia"/>
                <w:lang w:eastAsia="zh-TW"/>
              </w:rPr>
              <w:t>1</w:t>
            </w:r>
          </w:p>
        </w:tc>
        <w:tc>
          <w:tcPr>
            <w:tcW w:w="3953" w:type="dxa"/>
            <w:vAlign w:val="center"/>
          </w:tcPr>
          <w:p w:rsidR="003C18FE" w:rsidRPr="00E31AAE" w:rsidRDefault="003C18FE" w:rsidP="00E06422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E31AAE">
              <w:rPr>
                <w:rFonts w:ascii="細明體" w:eastAsia="細明體" w:hAnsi="細明體" w:hint="eastAsia"/>
                <w:lang w:eastAsia="zh-TW"/>
              </w:rPr>
              <w:t>Created</w:t>
            </w:r>
          </w:p>
        </w:tc>
        <w:tc>
          <w:tcPr>
            <w:tcW w:w="1566" w:type="dxa"/>
            <w:vAlign w:val="center"/>
          </w:tcPr>
          <w:p w:rsidR="003C18FE" w:rsidRPr="00E31AAE" w:rsidRDefault="003C18FE" w:rsidP="00E06422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李明諭</w:t>
            </w:r>
          </w:p>
        </w:tc>
        <w:tc>
          <w:tcPr>
            <w:tcW w:w="2071" w:type="dxa"/>
            <w:vAlign w:val="center"/>
          </w:tcPr>
          <w:p w:rsidR="003C18FE" w:rsidRPr="00E31AAE" w:rsidRDefault="003C18FE" w:rsidP="00E06422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DE5B38">
              <w:rPr>
                <w:rFonts w:ascii="細明體" w:eastAsia="細明體" w:hAnsi="細明體"/>
                <w:b/>
                <w:bCs/>
                <w:lang w:eastAsia="zh-TW"/>
              </w:rPr>
              <w:t>150429000520</w:t>
            </w:r>
          </w:p>
        </w:tc>
      </w:tr>
    </w:tbl>
    <w:p w:rsidR="00BD5672" w:rsidRPr="00021B2C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21B2C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021B2C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021B2C" w:rsidTr="00764C15">
        <w:tc>
          <w:tcPr>
            <w:tcW w:w="144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021B2C" w:rsidRDefault="003C18FE" w:rsidP="005009B3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 w:rsidRPr="003C18FE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短死率出險理賠資料轉檔</w:t>
            </w:r>
          </w:p>
        </w:tc>
      </w:tr>
      <w:tr w:rsidR="00961F9B" w:rsidRPr="00021B2C" w:rsidTr="00764C15">
        <w:tc>
          <w:tcPr>
            <w:tcW w:w="144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021B2C" w:rsidRDefault="003C18FE" w:rsidP="00583572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3C18FE">
              <w:rPr>
                <w:rFonts w:ascii="細明體" w:eastAsia="細明體" w:hAnsi="細明體" w:hint="eastAsia"/>
                <w:sz w:val="20"/>
                <w:szCs w:val="20"/>
                <w:lang w:val="zh-TW"/>
              </w:rPr>
              <w:t>AAN1_B202</w:t>
            </w:r>
            <w:r w:rsidR="00961F9B" w:rsidRPr="00021B2C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021B2C" w:rsidTr="00764C15">
        <w:tc>
          <w:tcPr>
            <w:tcW w:w="144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021B2C" w:rsidTr="00764C15">
        <w:tc>
          <w:tcPr>
            <w:tcW w:w="144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Pr="00021B2C" w:rsidRDefault="003C18FE" w:rsidP="009C2B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C18FE">
              <w:rPr>
                <w:rFonts w:ascii="細明體" w:eastAsia="細明體" w:hAnsi="細明體" w:hint="eastAsia"/>
                <w:sz w:val="20"/>
                <w:szCs w:val="20"/>
              </w:rPr>
              <w:t>短死率出險理賠資料轉檔</w:t>
            </w:r>
          </w:p>
        </w:tc>
      </w:tr>
      <w:tr w:rsidR="00752001" w:rsidRPr="00021B2C" w:rsidTr="00764C15">
        <w:tc>
          <w:tcPr>
            <w:tcW w:w="1440" w:type="dxa"/>
          </w:tcPr>
          <w:p w:rsidR="00752001" w:rsidRPr="00021B2C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021B2C" w:rsidRDefault="003C18FE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契品科</w:t>
            </w:r>
          </w:p>
        </w:tc>
      </w:tr>
      <w:tr w:rsidR="00752001" w:rsidRPr="00021B2C" w:rsidTr="00764C15">
        <w:tc>
          <w:tcPr>
            <w:tcW w:w="1440" w:type="dxa"/>
          </w:tcPr>
          <w:p w:rsidR="00752001" w:rsidRPr="00021B2C" w:rsidRDefault="00752001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021B2C" w:rsidRDefault="003C18FE" w:rsidP="006E2A3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2科</w:t>
            </w:r>
          </w:p>
        </w:tc>
      </w:tr>
      <w:tr w:rsidR="001D25AB" w:rsidRPr="00021B2C" w:rsidTr="00764C15">
        <w:tc>
          <w:tcPr>
            <w:tcW w:w="1440" w:type="dxa"/>
          </w:tcPr>
          <w:p w:rsidR="001D25AB" w:rsidRPr="00021B2C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021B2C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RPr="00021B2C" w:rsidTr="00764C15">
        <w:tc>
          <w:tcPr>
            <w:tcW w:w="1440" w:type="dxa"/>
          </w:tcPr>
          <w:p w:rsidR="001D25AB" w:rsidRPr="00021B2C" w:rsidRDefault="001D25AB" w:rsidP="005558D1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021B2C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Pr="00021B2C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021B2C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021B2C">
        <w:rPr>
          <w:rFonts w:ascii="細明體" w:eastAsia="細明體" w:hAnsi="細明體" w:cs="Courier New" w:hint="eastAsia"/>
          <w:b/>
        </w:rPr>
        <w:t>程式流程圖</w:t>
      </w:r>
    </w:p>
    <w:p w:rsidR="00F45910" w:rsidRPr="00021B2C" w:rsidRDefault="003C18FE" w:rsidP="00AE61B8">
      <w:pPr>
        <w:pStyle w:val="Tabletext"/>
        <w:keepLines w:val="0"/>
        <w:spacing w:after="0" w:line="240" w:lineRule="auto"/>
        <w:jc w:val="center"/>
        <w:rPr>
          <w:rFonts w:ascii="細明體" w:eastAsia="細明體" w:hAnsi="細明體" w:hint="eastAsia"/>
          <w:b/>
          <w:kern w:val="2"/>
          <w:lang w:eastAsia="zh-TW"/>
        </w:rPr>
      </w:pPr>
      <w:r>
        <w:object w:dxaOrig="7580" w:dyaOrig="4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222.75pt" o:ole="">
            <v:imagedata r:id="rId8" o:title=""/>
          </v:shape>
          <o:OLEObject Type="Embed" ProgID="Visio.Drawing.11" ShapeID="_x0000_i1025" DrawAspect="Content" ObjectID="_1657346290" r:id="rId9"/>
        </w:object>
      </w:r>
    </w:p>
    <w:p w:rsidR="00EE288E" w:rsidRPr="00021B2C" w:rsidRDefault="00EE288E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21B2C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021B2C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021B2C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021B2C" w:rsidTr="00752001">
        <w:tc>
          <w:tcPr>
            <w:tcW w:w="794" w:type="dxa"/>
          </w:tcPr>
          <w:p w:rsidR="00752001" w:rsidRPr="00021B2C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021B2C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021B2C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021B2C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021B2C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021B2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021B2C" w:rsidRDefault="00752001" w:rsidP="00394B9F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021B2C" w:rsidRDefault="003C18FE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C18FE">
              <w:rPr>
                <w:rFonts w:ascii="細明體" w:eastAsia="細明體" w:hAnsi="細明體" w:cs="細明體" w:hint="eastAsia"/>
                <w:sz w:val="20"/>
                <w:szCs w:val="20"/>
              </w:rPr>
              <w:t>短死率保單明細</w:t>
            </w:r>
          </w:p>
        </w:tc>
        <w:tc>
          <w:tcPr>
            <w:tcW w:w="2835" w:type="dxa"/>
          </w:tcPr>
          <w:p w:rsidR="00752001" w:rsidRPr="00021B2C" w:rsidRDefault="007557CC" w:rsidP="003C18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  <w:tc>
          <w:tcPr>
            <w:tcW w:w="799" w:type="dxa"/>
          </w:tcPr>
          <w:p w:rsidR="00752001" w:rsidRPr="00021B2C" w:rsidRDefault="00AD2C09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▓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021B2C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752001" w:rsidRPr="00021B2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021B2C" w:rsidRDefault="00752001" w:rsidP="00394B9F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021B2C" w:rsidRDefault="00DD3900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記錄檔</w:t>
            </w:r>
          </w:p>
        </w:tc>
        <w:tc>
          <w:tcPr>
            <w:tcW w:w="2835" w:type="dxa"/>
          </w:tcPr>
          <w:p w:rsidR="00752001" w:rsidRPr="00021B2C" w:rsidRDefault="007557C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01</w:t>
            </w:r>
          </w:p>
        </w:tc>
        <w:tc>
          <w:tcPr>
            <w:tcW w:w="799" w:type="dxa"/>
          </w:tcPr>
          <w:p w:rsidR="00752001" w:rsidRPr="00021B2C" w:rsidRDefault="00AD2C09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▓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021B2C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021B2C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D4A97" w:rsidRPr="00021B2C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D4A97" w:rsidRPr="00021B2C" w:rsidRDefault="00CD4A97" w:rsidP="00394B9F">
            <w:pPr>
              <w:numPr>
                <w:ilvl w:val="0"/>
                <w:numId w:val="33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CD4A97" w:rsidRPr="00021B2C" w:rsidRDefault="003C18FE" w:rsidP="003C18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C18FE">
              <w:rPr>
                <w:rFonts w:ascii="細明體" w:eastAsia="細明體" w:hAnsi="細明體" w:hint="eastAsia"/>
                <w:sz w:val="20"/>
                <w:szCs w:val="20"/>
              </w:rPr>
              <w:t>短死率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Pr="003C18FE">
              <w:rPr>
                <w:rFonts w:ascii="細明體" w:eastAsia="細明體" w:hAnsi="細明體" w:hint="eastAsia"/>
                <w:sz w:val="20"/>
                <w:szCs w:val="20"/>
              </w:rPr>
              <w:t>明細</w:t>
            </w:r>
          </w:p>
        </w:tc>
        <w:tc>
          <w:tcPr>
            <w:tcW w:w="2835" w:type="dxa"/>
          </w:tcPr>
          <w:p w:rsidR="00CD4A97" w:rsidRPr="00021B2C" w:rsidRDefault="007557CC" w:rsidP="003C18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</w:p>
        </w:tc>
        <w:tc>
          <w:tcPr>
            <w:tcW w:w="799" w:type="dxa"/>
          </w:tcPr>
          <w:p w:rsidR="00CD4A97" w:rsidRPr="00021B2C" w:rsidRDefault="00CD4A97" w:rsidP="004F75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CD4A97" w:rsidRPr="00021B2C" w:rsidRDefault="00CD4A97" w:rsidP="004F75D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▓</w:t>
            </w:r>
          </w:p>
        </w:tc>
        <w:tc>
          <w:tcPr>
            <w:tcW w:w="799" w:type="dxa"/>
          </w:tcPr>
          <w:p w:rsidR="00CD4A97" w:rsidRPr="00021B2C" w:rsidRDefault="00CD4A97" w:rsidP="004F75D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CD4A97" w:rsidRPr="00021B2C" w:rsidRDefault="00CD4A97" w:rsidP="004F75D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1C6A12" w:rsidRPr="00021B2C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21B2C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021B2C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021B2C" w:rsidTr="00764C15">
        <w:tc>
          <w:tcPr>
            <w:tcW w:w="72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61F9B" w:rsidRPr="00021B2C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021B2C" w:rsidRDefault="00961F9B" w:rsidP="00394B9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021B2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021B2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021B2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021B2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RPr="00021B2C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021B2C" w:rsidRDefault="00961F9B" w:rsidP="00394B9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021B2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021B2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21B2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961F9B" w:rsidRPr="00021B2C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021B2C" w:rsidRDefault="00961F9B" w:rsidP="00394B9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90" w:type="dxa"/>
          </w:tcPr>
          <w:p w:rsidR="00961F9B" w:rsidRPr="00021B2C" w:rsidRDefault="00124C4A" w:rsidP="00764C15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 w:rsidRPr="00021B2C">
              <w:rPr>
                <w:rFonts w:ascii="細明體" w:eastAsia="細明體" w:hAnsi="細明體"/>
                <w:sz w:val="20"/>
              </w:rPr>
              <w:t>批次記錄檔寫入模組</w:t>
            </w:r>
          </w:p>
        </w:tc>
        <w:tc>
          <w:tcPr>
            <w:tcW w:w="4770" w:type="dxa"/>
          </w:tcPr>
          <w:p w:rsidR="00961F9B" w:rsidRPr="00021B2C" w:rsidRDefault="008C099D" w:rsidP="00764C15">
            <w:pPr>
              <w:rPr>
                <w:rFonts w:ascii="細明體" w:eastAsia="細明體" w:hAnsi="細明體"/>
                <w:sz w:val="20"/>
              </w:rPr>
            </w:pPr>
            <w:r w:rsidRPr="00021B2C">
              <w:rPr>
                <w:rFonts w:ascii="細明體" w:eastAsia="細明體" w:hAnsi="細明體"/>
                <w:sz w:val="20"/>
              </w:rPr>
              <w:t>ZZ_M0Z020</w:t>
            </w:r>
          </w:p>
        </w:tc>
      </w:tr>
    </w:tbl>
    <w:p w:rsidR="008E2A2C" w:rsidRPr="00021B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21B2C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021B2C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3C18FE" w:rsidRPr="00021B2C" w:rsidTr="003C18FE">
        <w:trPr>
          <w:trHeight w:val="120"/>
        </w:trPr>
        <w:tc>
          <w:tcPr>
            <w:tcW w:w="1672" w:type="dxa"/>
          </w:tcPr>
          <w:p w:rsidR="003C18FE" w:rsidRPr="00021B2C" w:rsidRDefault="003C18F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3C18FE" w:rsidRPr="00E31AAE" w:rsidRDefault="003C18FE" w:rsidP="00E0642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31AAE">
              <w:rPr>
                <w:rFonts w:ascii="細明體" w:eastAsia="細明體" w:hAnsi="細明體"/>
                <w:sz w:val="20"/>
                <w:szCs w:val="20"/>
              </w:rPr>
              <w:t>J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Pr="00E31AAE">
              <w:rPr>
                <w:rFonts w:ascii="細明體" w:eastAsia="細明體" w:hAnsi="細明體"/>
                <w:sz w:val="20"/>
                <w:szCs w:val="20"/>
              </w:rPr>
              <w:t>MN1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3C18FE" w:rsidRPr="00021B2C" w:rsidTr="003C18FE">
        <w:trPr>
          <w:trHeight w:val="120"/>
        </w:trPr>
        <w:tc>
          <w:tcPr>
            <w:tcW w:w="1672" w:type="dxa"/>
          </w:tcPr>
          <w:p w:rsidR="003C18FE" w:rsidRPr="00021B2C" w:rsidRDefault="003C18F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3C18FE" w:rsidRPr="00E31AAE" w:rsidRDefault="003C18FE" w:rsidP="00E0642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31AAE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3C18FE" w:rsidRPr="00021B2C" w:rsidTr="003C18FE">
        <w:trPr>
          <w:trHeight w:val="120"/>
        </w:trPr>
        <w:tc>
          <w:tcPr>
            <w:tcW w:w="1672" w:type="dxa"/>
          </w:tcPr>
          <w:p w:rsidR="003C18FE" w:rsidRPr="00021B2C" w:rsidRDefault="003C18F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3C18FE" w:rsidRPr="00E31AAE" w:rsidRDefault="003C18FE" w:rsidP="00E0642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31AAE">
              <w:rPr>
                <w:rFonts w:ascii="細明體" w:eastAsia="細明體" w:hAnsi="細明體" w:hint="eastAsia"/>
                <w:sz w:val="20"/>
                <w:szCs w:val="20"/>
              </w:rPr>
              <w:t>N1</w:t>
            </w:r>
          </w:p>
        </w:tc>
      </w:tr>
      <w:tr w:rsidR="003C18FE" w:rsidRPr="00021B2C" w:rsidTr="003C18FE">
        <w:trPr>
          <w:trHeight w:val="120"/>
        </w:trPr>
        <w:tc>
          <w:tcPr>
            <w:tcW w:w="1672" w:type="dxa"/>
          </w:tcPr>
          <w:p w:rsidR="003C18FE" w:rsidRPr="00021B2C" w:rsidRDefault="003C18F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3C18FE" w:rsidRPr="00E31AAE" w:rsidRDefault="003C18FE" w:rsidP="00E0642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31AAE"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</w:tr>
      <w:tr w:rsidR="003C18FE" w:rsidRPr="00021B2C" w:rsidTr="003C18FE">
        <w:trPr>
          <w:trHeight w:val="120"/>
        </w:trPr>
        <w:tc>
          <w:tcPr>
            <w:tcW w:w="1672" w:type="dxa"/>
          </w:tcPr>
          <w:p w:rsidR="003C18FE" w:rsidRPr="00021B2C" w:rsidRDefault="003C18F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3C18FE" w:rsidRPr="00E31AAE" w:rsidRDefault="003C18FE" w:rsidP="00E0642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31AAE">
              <w:rPr>
                <w:rFonts w:ascii="細明體" w:eastAsia="細明體" w:hAnsi="細明體" w:hint="eastAsia"/>
                <w:sz w:val="20"/>
                <w:szCs w:val="20"/>
              </w:rPr>
              <w:t>default</w:t>
            </w:r>
          </w:p>
        </w:tc>
      </w:tr>
    </w:tbl>
    <w:p w:rsidR="00FF6176" w:rsidRPr="00021B2C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" w:name="TOP"/>
    </w:p>
    <w:p w:rsidR="00FF6176" w:rsidRPr="00021B2C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021B2C" w:rsidTr="00764C15">
        <w:tc>
          <w:tcPr>
            <w:tcW w:w="720" w:type="dxa"/>
          </w:tcPr>
          <w:p w:rsidR="00FF6176" w:rsidRPr="00021B2C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021B2C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021B2C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021B2C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F6176" w:rsidRPr="00021B2C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021B2C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1B2C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021B2C" w:rsidRDefault="0018069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執行</w:t>
            </w:r>
            <w:r w:rsidR="00DB2678">
              <w:rPr>
                <w:rFonts w:ascii="細明體" w:eastAsia="細明體" w:hAnsi="細明體" w:hint="eastAsia"/>
                <w:sz w:val="20"/>
                <w:szCs w:val="20"/>
              </w:rPr>
              <w:t>日期</w:t>
            </w:r>
          </w:p>
        </w:tc>
        <w:tc>
          <w:tcPr>
            <w:tcW w:w="3465" w:type="dxa"/>
          </w:tcPr>
          <w:p w:rsidR="00FF6176" w:rsidRPr="00021B2C" w:rsidRDefault="00180698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3015" w:type="dxa"/>
          </w:tcPr>
          <w:p w:rsidR="00FF6176" w:rsidRPr="00021B2C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F6176" w:rsidRPr="00021B2C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021B2C" w:rsidRDefault="00F23185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21B2C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8B695C" w:rsidRPr="00021B2C">
        <w:rPr>
          <w:rFonts w:ascii="細明體" w:eastAsia="細明體" w:hAnsi="細明體" w:hint="eastAsia"/>
          <w:b/>
          <w:kern w:val="2"/>
          <w:lang w:eastAsia="zh-TW"/>
        </w:rPr>
        <w:t>、</w:t>
      </w:r>
      <w:bookmarkEnd w:id="2"/>
      <w:r w:rsidR="00961F9B" w:rsidRPr="00021B2C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021B2C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021B2C" w:rsidRDefault="00961F9B" w:rsidP="00961F9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021B2C" w:rsidRDefault="00961F9B" w:rsidP="00961F9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lang w:eastAsia="zh-TW"/>
        </w:rPr>
        <w:t>件數歸零：</w:t>
      </w:r>
    </w:p>
    <w:p w:rsidR="00961F9B" w:rsidRPr="00021B2C" w:rsidRDefault="00961F9B" w:rsidP="00961F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START</w:t>
      </w:r>
    </w:p>
    <w:p w:rsidR="00AE0EEE" w:rsidRPr="00021B2C" w:rsidRDefault="00881CC0" w:rsidP="00961F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4C7BBC">
        <w:rPr>
          <w:rFonts w:ascii="細明體" w:eastAsia="細明體" w:hAnsi="細明體" w:hint="eastAsia"/>
          <w:kern w:val="2"/>
          <w:lang w:eastAsia="zh-TW"/>
        </w:rPr>
        <w:t>輸出件數</w:t>
      </w:r>
    </w:p>
    <w:p w:rsidR="00C61259" w:rsidRPr="00021B2C" w:rsidRDefault="00881CC0" w:rsidP="00961F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4C7BBC">
        <w:rPr>
          <w:rFonts w:ascii="細明體" w:eastAsia="細明體" w:hAnsi="細明體" w:hint="eastAsia"/>
          <w:kern w:val="2"/>
          <w:lang w:eastAsia="zh-TW"/>
        </w:rPr>
        <w:t>輸入件數</w:t>
      </w:r>
    </w:p>
    <w:p w:rsidR="00A905EE" w:rsidRPr="00021B2C" w:rsidRDefault="00881CC0" w:rsidP="00961F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4C7BBC">
        <w:rPr>
          <w:rFonts w:ascii="細明體" w:eastAsia="細明體" w:hAnsi="細明體" w:hint="eastAsia"/>
          <w:kern w:val="2"/>
          <w:lang w:eastAsia="zh-TW"/>
        </w:rPr>
        <w:t>錯誤件數</w:t>
      </w:r>
    </w:p>
    <w:p w:rsidR="003862AB" w:rsidRPr="007D3FF5" w:rsidRDefault="003862AB" w:rsidP="00961F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lang w:eastAsia="zh-TW"/>
        </w:rPr>
        <w:t>END</w:t>
      </w:r>
    </w:p>
    <w:p w:rsidR="00D77004" w:rsidRDefault="00DB2678" w:rsidP="003D324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D82123">
        <w:rPr>
          <w:rFonts w:ascii="細明體" w:eastAsia="細明體" w:hAnsi="細明體" w:hint="eastAsia"/>
          <w:kern w:val="2"/>
          <w:lang w:eastAsia="zh-TW"/>
        </w:rPr>
        <w:t>有傳入參數</w:t>
      </w:r>
    </w:p>
    <w:p w:rsidR="00E06BAF" w:rsidRDefault="00E06BAF" w:rsidP="0093171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執行日期 為日期格式</w:t>
      </w:r>
    </w:p>
    <w:p w:rsidR="00E06BAF" w:rsidRDefault="007F105D" w:rsidP="003D324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 執行日期 = 傳入.執行日期</w:t>
      </w:r>
    </w:p>
    <w:p w:rsidR="004C190B" w:rsidRDefault="004C190B" w:rsidP="003D324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</w:t>
      </w:r>
    </w:p>
    <w:p w:rsidR="004C190B" w:rsidRDefault="009C5BA9" w:rsidP="003D324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D30B0">
        <w:rPr>
          <w:rFonts w:ascii="細明體" w:eastAsia="細明體" w:hAnsi="細明體"/>
          <w:kern w:val="2"/>
          <w:lang w:eastAsia="zh-TW"/>
        </w:rPr>
        <w:t>丟出EXCEPTION，結束程式</w:t>
      </w:r>
    </w:p>
    <w:p w:rsidR="002D30B0" w:rsidRDefault="00787DD4" w:rsidP="006F35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787DD4" w:rsidRPr="00140FEF" w:rsidRDefault="00787DD4" w:rsidP="00787DD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執行日期 = DB DATE</w:t>
      </w:r>
    </w:p>
    <w:p w:rsidR="007015F9" w:rsidRDefault="007015F9" w:rsidP="00961F9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9">
        <w:rPr>
          <w:rFonts w:ascii="細明體" w:eastAsia="細明體" w:hAnsi="細明體"/>
          <w:kern w:val="2"/>
          <w:lang w:eastAsia="zh-TW"/>
        </w:rPr>
        <w:t>Transaction.begin</w:t>
      </w:r>
      <w:r w:rsidR="00C066EB">
        <w:rPr>
          <w:rFonts w:ascii="細明體" w:eastAsia="細明體" w:hAnsi="細明體"/>
          <w:kern w:val="2"/>
          <w:lang w:eastAsia="zh-TW"/>
        </w:rPr>
        <w:t>()</w:t>
      </w:r>
    </w:p>
    <w:p w:rsidR="00961F9B" w:rsidRPr="00021B2C" w:rsidRDefault="00CE7DC6" w:rsidP="00961F9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程式開始，</w:t>
      </w:r>
      <w:r w:rsidR="00961F9B" w:rsidRPr="00021B2C">
        <w:rPr>
          <w:rFonts w:ascii="細明體" w:eastAsia="細明體" w:hAnsi="細明體" w:hint="eastAsia"/>
          <w:kern w:val="2"/>
          <w:lang w:eastAsia="zh-TW"/>
        </w:rPr>
        <w:t>先寫入一筆</w:t>
      </w:r>
      <w:r w:rsidR="00961F9B" w:rsidRPr="00021B2C">
        <w:rPr>
          <w:rFonts w:ascii="細明體" w:eastAsia="細明體" w:hAnsi="細明體"/>
          <w:kern w:val="2"/>
          <w:lang w:eastAsia="zh-TW"/>
        </w:rPr>
        <w:t>CountManager</w:t>
      </w:r>
      <w:r w:rsidR="00961F9B" w:rsidRPr="00021B2C">
        <w:rPr>
          <w:rFonts w:ascii="細明體" w:eastAsia="細明體" w:hAnsi="細明體" w:hint="eastAsia"/>
          <w:kern w:val="2"/>
          <w:lang w:eastAsia="zh-TW"/>
        </w:rPr>
        <w:t>，COUNT_NAME</w:t>
      </w:r>
      <w:r w:rsidR="00611E87" w:rsidRPr="00021B2C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860A35">
        <w:rPr>
          <w:rFonts w:ascii="細明體" w:eastAsia="細明體" w:hAnsi="細明體"/>
          <w:kern w:val="2"/>
          <w:lang w:eastAsia="zh-TW"/>
        </w:rPr>
        <w:t>“</w:t>
      </w:r>
      <w:r w:rsidR="00961F9B" w:rsidRPr="00021B2C">
        <w:rPr>
          <w:rFonts w:ascii="細明體" w:eastAsia="細明體" w:hAnsi="細明體" w:hint="eastAsia"/>
          <w:kern w:val="2"/>
          <w:lang w:eastAsia="zh-TW"/>
        </w:rPr>
        <w:t>START</w:t>
      </w:r>
      <w:r w:rsidR="00961F9B" w:rsidRPr="00021B2C">
        <w:rPr>
          <w:rFonts w:ascii="細明體" w:eastAsia="細明體" w:hAnsi="細明體"/>
          <w:kern w:val="2"/>
          <w:lang w:eastAsia="zh-TW"/>
        </w:rPr>
        <w:t>”</w:t>
      </w:r>
      <w:r w:rsidR="00961F9B" w:rsidRPr="00021B2C">
        <w:rPr>
          <w:rFonts w:ascii="細明體" w:eastAsia="細明體" w:hAnsi="細明體" w:hint="eastAsia"/>
          <w:kern w:val="2"/>
          <w:lang w:eastAsia="zh-TW"/>
        </w:rPr>
        <w:t>，COUNT</w:t>
      </w:r>
      <w:r w:rsidR="00611E87" w:rsidRPr="00021B2C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961F9B" w:rsidRPr="00021B2C">
        <w:rPr>
          <w:rFonts w:ascii="細明體" w:eastAsia="細明體" w:hAnsi="細明體" w:hint="eastAsia"/>
          <w:kern w:val="2"/>
          <w:lang w:eastAsia="zh-TW"/>
        </w:rPr>
        <w:t>0。</w:t>
      </w:r>
    </w:p>
    <w:p w:rsidR="00711919" w:rsidRDefault="002C1BA2" w:rsidP="00961F9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A43C9">
        <w:rPr>
          <w:rFonts w:ascii="細明體" w:eastAsia="細明體" w:hAnsi="細明體" w:hint="eastAsia"/>
          <w:kern w:val="2"/>
          <w:lang w:eastAsia="zh-TW"/>
        </w:rPr>
        <w:t>取得</w:t>
      </w:r>
      <w:r w:rsidR="00372AB5">
        <w:rPr>
          <w:rFonts w:ascii="細明體" w:eastAsia="細明體" w:hAnsi="細明體" w:hint="eastAsia"/>
          <w:kern w:val="2"/>
          <w:lang w:eastAsia="zh-TW"/>
        </w:rPr>
        <w:t xml:space="preserve"> $查詢起日 及 $查詢迄日</w:t>
      </w:r>
    </w:p>
    <w:p w:rsidR="003671DD" w:rsidRDefault="00A0464C" w:rsidP="003671DD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查詢迄日 = </w:t>
      </w:r>
      <w:r w:rsidR="001C7F6E">
        <w:rPr>
          <w:rFonts w:ascii="細明體" w:eastAsia="細明體" w:hAnsi="細明體" w:hint="eastAsia"/>
          <w:kern w:val="2"/>
          <w:lang w:eastAsia="zh-TW"/>
        </w:rPr>
        <w:t xml:space="preserve">($執行日期 </w:t>
      </w:r>
      <w:r w:rsidR="001C7F6E">
        <w:rPr>
          <w:rFonts w:ascii="細明體" w:eastAsia="細明體" w:hAnsi="細明體"/>
          <w:kern w:val="2"/>
          <w:lang w:eastAsia="zh-TW"/>
        </w:rPr>
        <w:t>–</w:t>
      </w:r>
      <w:r w:rsidR="001C7F6E">
        <w:rPr>
          <w:rFonts w:ascii="細明體" w:eastAsia="細明體" w:hAnsi="細明體" w:hint="eastAsia"/>
          <w:kern w:val="2"/>
          <w:lang w:eastAsia="zh-TW"/>
        </w:rPr>
        <w:t xml:space="preserve"> 1月) 取當月最後一天</w:t>
      </w:r>
    </w:p>
    <w:p w:rsidR="001C7F6E" w:rsidRPr="00DA43C9" w:rsidRDefault="001C7F6E" w:rsidP="003671DD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查詢起日 = </w:t>
      </w:r>
      <w:r w:rsidR="004F46AA">
        <w:rPr>
          <w:rFonts w:ascii="細明體" w:eastAsia="細明體" w:hAnsi="細明體" w:hint="eastAsia"/>
          <w:kern w:val="2"/>
          <w:lang w:eastAsia="zh-TW"/>
        </w:rPr>
        <w:t>(</w:t>
      </w:r>
      <w:r w:rsidR="001D2682">
        <w:rPr>
          <w:rFonts w:ascii="細明體" w:eastAsia="細明體" w:hAnsi="細明體" w:hint="eastAsia"/>
          <w:kern w:val="2"/>
          <w:lang w:eastAsia="zh-TW"/>
        </w:rPr>
        <w:t>$</w:t>
      </w:r>
      <w:r w:rsidR="003040AD">
        <w:rPr>
          <w:rFonts w:ascii="細明體" w:eastAsia="細明體" w:hAnsi="細明體" w:hint="eastAsia"/>
          <w:kern w:val="2"/>
          <w:lang w:eastAsia="zh-TW"/>
        </w:rPr>
        <w:t xml:space="preserve">查詢迄日 </w:t>
      </w:r>
      <w:r w:rsidR="007D5AD7">
        <w:rPr>
          <w:rFonts w:ascii="細明體" w:eastAsia="細明體" w:hAnsi="細明體"/>
          <w:kern w:val="2"/>
          <w:lang w:eastAsia="zh-TW"/>
        </w:rPr>
        <w:t>–</w:t>
      </w:r>
      <w:r w:rsidR="003040A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4F46AA">
        <w:rPr>
          <w:rFonts w:ascii="細明體" w:eastAsia="細明體" w:hAnsi="細明體" w:hint="eastAsia"/>
          <w:kern w:val="2"/>
          <w:lang w:eastAsia="zh-TW"/>
        </w:rPr>
        <w:t>59</w:t>
      </w:r>
      <w:r w:rsidR="00574DD4">
        <w:rPr>
          <w:rFonts w:ascii="細明體" w:eastAsia="細明體" w:hAnsi="細明體" w:hint="eastAsia"/>
          <w:kern w:val="2"/>
          <w:lang w:eastAsia="zh-TW"/>
        </w:rPr>
        <w:t xml:space="preserve"> 月</w:t>
      </w:r>
      <w:r w:rsidR="004F46AA">
        <w:rPr>
          <w:rFonts w:ascii="細明體" w:eastAsia="細明體" w:hAnsi="細明體" w:hint="eastAsia"/>
          <w:kern w:val="2"/>
          <w:lang w:eastAsia="zh-TW"/>
        </w:rPr>
        <w:t xml:space="preserve">) 取當月第一天 </w:t>
      </w:r>
    </w:p>
    <w:p w:rsidR="00305D7F" w:rsidRPr="00BA6DCB" w:rsidRDefault="00C247DD" w:rsidP="005D443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取得</w:t>
      </w:r>
      <w:r w:rsidR="00BA6DCB">
        <w:rPr>
          <w:rFonts w:ascii="細明體" w:eastAsia="細明體" w:hAnsi="細明體" w:hint="eastAsia"/>
          <w:lang w:eastAsia="zh-TW"/>
        </w:rPr>
        <w:t xml:space="preserve"> </w:t>
      </w:r>
      <w:r w:rsidR="00BA6DCB">
        <w:rPr>
          <w:rFonts w:ascii="細明體" w:eastAsia="細明體" w:hAnsi="細明體" w:hint="eastAsia"/>
          <w:color w:val="000000"/>
          <w:lang w:val="zh-TW" w:eastAsia="zh-TW"/>
        </w:rPr>
        <w:t>健康險短期出險理賠資料：</w:t>
      </w:r>
    </w:p>
    <w:p w:rsidR="00BA6DCB" w:rsidRPr="00390F08" w:rsidRDefault="00BA6DCB" w:rsidP="00BA6DC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 xml:space="preserve">READ </w:t>
      </w:r>
      <w:r w:rsidR="00390F08">
        <w:rPr>
          <w:rFonts w:ascii="細明體" w:eastAsia="細明體" w:hAnsi="細明體" w:hint="eastAsia"/>
          <w:color w:val="000000"/>
          <w:lang w:eastAsia="zh-TW"/>
        </w:rPr>
        <w:t>DTA</w:t>
      </w:r>
      <w:r w:rsidR="003C18FE">
        <w:rPr>
          <w:rFonts w:ascii="細明體" w:eastAsia="細明體" w:hAnsi="細明體" w:hint="eastAsia"/>
          <w:color w:val="000000"/>
          <w:lang w:eastAsia="zh-TW"/>
        </w:rPr>
        <w:t>A</w:t>
      </w:r>
      <w:r w:rsidR="00390F08">
        <w:rPr>
          <w:rFonts w:ascii="細明體" w:eastAsia="細明體" w:hAnsi="細明體" w:hint="eastAsia"/>
          <w:color w:val="000000"/>
          <w:lang w:eastAsia="zh-TW"/>
        </w:rPr>
        <w:t>N</w:t>
      </w:r>
      <w:r w:rsidR="003C18FE">
        <w:rPr>
          <w:rFonts w:ascii="細明體" w:eastAsia="細明體" w:hAnsi="細明體" w:hint="eastAsia"/>
          <w:color w:val="000000"/>
          <w:lang w:eastAsia="zh-TW"/>
        </w:rPr>
        <w:t>2</w:t>
      </w:r>
      <w:r w:rsidR="00390F08">
        <w:rPr>
          <w:rFonts w:ascii="細明體" w:eastAsia="細明體" w:hAnsi="細明體" w:hint="eastAsia"/>
          <w:color w:val="000000"/>
          <w:lang w:eastAsia="zh-TW"/>
        </w:rPr>
        <w:t>00</w:t>
      </w:r>
    </w:p>
    <w:p w:rsidR="00390F08" w:rsidRPr="00390F08" w:rsidRDefault="00390F08" w:rsidP="00BA6DC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>JOIN DTAAB001，ON：</w:t>
      </w:r>
    </w:p>
    <w:p w:rsidR="00390F08" w:rsidRPr="00390F08" w:rsidRDefault="00390F08" w:rsidP="00390F0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>DTA</w:t>
      </w:r>
      <w:r w:rsidR="003C18FE">
        <w:rPr>
          <w:rFonts w:ascii="細明體" w:eastAsia="細明體" w:hAnsi="細明體" w:hint="eastAsia"/>
          <w:color w:val="000000"/>
          <w:lang w:eastAsia="zh-TW"/>
        </w:rPr>
        <w:t>A</w:t>
      </w:r>
      <w:r>
        <w:rPr>
          <w:rFonts w:ascii="細明體" w:eastAsia="細明體" w:hAnsi="細明體" w:hint="eastAsia"/>
          <w:color w:val="000000"/>
          <w:lang w:eastAsia="zh-TW"/>
        </w:rPr>
        <w:t>N</w:t>
      </w:r>
      <w:r w:rsidR="003C18FE">
        <w:rPr>
          <w:rFonts w:ascii="細明體" w:eastAsia="細明體" w:hAnsi="細明體" w:hint="eastAsia"/>
          <w:color w:val="000000"/>
          <w:lang w:eastAsia="zh-TW"/>
        </w:rPr>
        <w:t>2</w:t>
      </w:r>
      <w:r>
        <w:rPr>
          <w:rFonts w:ascii="細明體" w:eastAsia="細明體" w:hAnsi="細明體" w:hint="eastAsia"/>
          <w:color w:val="000000"/>
          <w:lang w:eastAsia="zh-TW"/>
        </w:rPr>
        <w:t>00.保單號碼 = DTAAB001.保單號碼</w:t>
      </w:r>
    </w:p>
    <w:p w:rsidR="00390F08" w:rsidRPr="00390F08" w:rsidRDefault="00390F08" w:rsidP="00390F0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>DTA</w:t>
      </w:r>
      <w:r w:rsidR="003C18FE">
        <w:rPr>
          <w:rFonts w:ascii="細明體" w:eastAsia="細明體" w:hAnsi="細明體" w:hint="eastAsia"/>
          <w:color w:val="000000"/>
          <w:lang w:eastAsia="zh-TW"/>
        </w:rPr>
        <w:t>A</w:t>
      </w:r>
      <w:r>
        <w:rPr>
          <w:rFonts w:ascii="細明體" w:eastAsia="細明體" w:hAnsi="細明體" w:hint="eastAsia"/>
          <w:color w:val="000000"/>
          <w:lang w:eastAsia="zh-TW"/>
        </w:rPr>
        <w:t>N</w:t>
      </w:r>
      <w:r w:rsidR="003C18FE">
        <w:rPr>
          <w:rFonts w:ascii="細明體" w:eastAsia="細明體" w:hAnsi="細明體" w:hint="eastAsia"/>
          <w:color w:val="000000"/>
          <w:lang w:eastAsia="zh-TW"/>
        </w:rPr>
        <w:t>2</w:t>
      </w:r>
      <w:r>
        <w:rPr>
          <w:rFonts w:ascii="細明體" w:eastAsia="細明體" w:hAnsi="細明體" w:hint="eastAsia"/>
          <w:color w:val="000000"/>
          <w:lang w:eastAsia="zh-TW"/>
        </w:rPr>
        <w:t>00.</w:t>
      </w:r>
      <w:r w:rsidR="009B6D82">
        <w:rPr>
          <w:rFonts w:ascii="細明體" w:eastAsia="細明體" w:hAnsi="細明體" w:hint="eastAsia"/>
          <w:color w:val="000000"/>
          <w:lang w:eastAsia="zh-TW"/>
        </w:rPr>
        <w:t>險別</w:t>
      </w:r>
      <w:r>
        <w:rPr>
          <w:rFonts w:ascii="細明體" w:eastAsia="細明體" w:hAnsi="細明體" w:hint="eastAsia"/>
          <w:color w:val="000000"/>
          <w:lang w:eastAsia="zh-TW"/>
        </w:rPr>
        <w:t xml:space="preserve"> = DTAAB001.</w:t>
      </w:r>
      <w:r w:rsidR="009B6D82">
        <w:rPr>
          <w:rFonts w:ascii="細明體" w:eastAsia="細明體" w:hAnsi="細明體" w:hint="eastAsia"/>
          <w:color w:val="000000"/>
          <w:lang w:eastAsia="zh-TW"/>
        </w:rPr>
        <w:t>險別</w:t>
      </w:r>
    </w:p>
    <w:p w:rsidR="00390F08" w:rsidRPr="00A950DA" w:rsidRDefault="00390F08" w:rsidP="00390F0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>DTA</w:t>
      </w:r>
      <w:r w:rsidR="003C18FE">
        <w:rPr>
          <w:rFonts w:ascii="細明體" w:eastAsia="細明體" w:hAnsi="細明體" w:hint="eastAsia"/>
          <w:color w:val="000000"/>
          <w:lang w:eastAsia="zh-TW"/>
        </w:rPr>
        <w:t>A</w:t>
      </w:r>
      <w:r>
        <w:rPr>
          <w:rFonts w:ascii="細明體" w:eastAsia="細明體" w:hAnsi="細明體" w:hint="eastAsia"/>
          <w:color w:val="000000"/>
          <w:lang w:eastAsia="zh-TW"/>
        </w:rPr>
        <w:t>N</w:t>
      </w:r>
      <w:r w:rsidR="003C18FE">
        <w:rPr>
          <w:rFonts w:ascii="細明體" w:eastAsia="細明體" w:hAnsi="細明體" w:hint="eastAsia"/>
          <w:color w:val="000000"/>
          <w:lang w:eastAsia="zh-TW"/>
        </w:rPr>
        <w:t>2</w:t>
      </w:r>
      <w:r>
        <w:rPr>
          <w:rFonts w:ascii="細明體" w:eastAsia="細明體" w:hAnsi="細明體" w:hint="eastAsia"/>
          <w:color w:val="000000"/>
          <w:lang w:eastAsia="zh-TW"/>
        </w:rPr>
        <w:t>00.</w:t>
      </w:r>
      <w:r w:rsidR="0055287C">
        <w:rPr>
          <w:rFonts w:ascii="細明體" w:eastAsia="細明體" w:hAnsi="細明體" w:hint="eastAsia"/>
          <w:color w:val="000000"/>
          <w:lang w:eastAsia="zh-TW"/>
        </w:rPr>
        <w:t>被保人</w:t>
      </w:r>
      <w:r w:rsidR="00EF23B8">
        <w:rPr>
          <w:rFonts w:ascii="細明體" w:eastAsia="細明體" w:hAnsi="細明體" w:hint="eastAsia"/>
          <w:color w:val="000000"/>
          <w:lang w:eastAsia="zh-TW"/>
        </w:rPr>
        <w:t>ID</w:t>
      </w:r>
      <w:r>
        <w:rPr>
          <w:rFonts w:ascii="細明體" w:eastAsia="細明體" w:hAnsi="細明體" w:hint="eastAsia"/>
          <w:color w:val="000000"/>
          <w:lang w:eastAsia="zh-TW"/>
        </w:rPr>
        <w:t xml:space="preserve"> = DTAAB001.</w:t>
      </w:r>
      <w:r w:rsidR="009B6D82">
        <w:rPr>
          <w:rFonts w:ascii="細明體" w:eastAsia="細明體" w:hAnsi="細明體" w:hint="eastAsia"/>
          <w:color w:val="000000"/>
          <w:lang w:eastAsia="zh-TW"/>
        </w:rPr>
        <w:t>事故者ID</w:t>
      </w:r>
    </w:p>
    <w:p w:rsidR="00A950DA" w:rsidRPr="00A950DA" w:rsidRDefault="00A950DA" w:rsidP="00A950DA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0000"/>
          <w:lang w:eastAsia="zh-TW"/>
        </w:rPr>
        <w:t>WHERE 條件：</w:t>
      </w:r>
    </w:p>
    <w:p w:rsidR="00A950DA" w:rsidRDefault="00C20234" w:rsidP="00A950DA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</w:t>
      </w:r>
      <w:r w:rsidR="003C18FE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 w:hint="eastAsia"/>
          <w:lang w:eastAsia="zh-TW"/>
        </w:rPr>
        <w:t xml:space="preserve">00.投保日期 BETWEEN </w:t>
      </w:r>
      <w:r w:rsidR="00572FA9">
        <w:rPr>
          <w:rFonts w:ascii="細明體" w:eastAsia="細明體" w:hAnsi="細明體" w:hint="eastAsia"/>
          <w:lang w:eastAsia="zh-TW"/>
        </w:rPr>
        <w:t>$查詢起日 AND $查詢迄日</w:t>
      </w:r>
    </w:p>
    <w:p w:rsidR="00EB2AD1" w:rsidRDefault="000C141C" w:rsidP="00A950DA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DTAAB001.事故日期 </w:t>
      </w:r>
      <w:r w:rsidR="002B4547">
        <w:rPr>
          <w:rFonts w:ascii="細明體" w:eastAsia="細明體" w:hAnsi="細明體" w:hint="eastAsia"/>
          <w:lang w:eastAsia="zh-TW"/>
        </w:rPr>
        <w:t>&lt;= DTA</w:t>
      </w:r>
      <w:r w:rsidR="003C18FE">
        <w:rPr>
          <w:rFonts w:ascii="細明體" w:eastAsia="細明體" w:hAnsi="細明體" w:hint="eastAsia"/>
          <w:lang w:eastAsia="zh-TW"/>
        </w:rPr>
        <w:t>A</w:t>
      </w:r>
      <w:r w:rsidR="002B4547"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</w:t>
      </w:r>
      <w:r w:rsidR="002B4547">
        <w:rPr>
          <w:rFonts w:ascii="細明體" w:eastAsia="細明體" w:hAnsi="細明體" w:hint="eastAsia"/>
          <w:lang w:eastAsia="zh-TW"/>
        </w:rPr>
        <w:t>00.投保日期 + 1年</w:t>
      </w:r>
    </w:p>
    <w:p w:rsidR="006B5EE9" w:rsidRDefault="00BB4E48" w:rsidP="00BB4E4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取得下列欄位：</w:t>
      </w:r>
    </w:p>
    <w:p w:rsidR="00BB4E48" w:rsidRDefault="002140FB" w:rsidP="00BB4E4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</w:t>
      </w:r>
      <w:r w:rsidR="003C18FE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00</w:t>
      </w:r>
      <w:r>
        <w:rPr>
          <w:rFonts w:ascii="細明體" w:eastAsia="細明體" w:hAnsi="細明體" w:hint="eastAsia"/>
          <w:lang w:eastAsia="zh-TW"/>
        </w:rPr>
        <w:t>.保單號碼</w:t>
      </w:r>
    </w:p>
    <w:p w:rsidR="002140FB" w:rsidRDefault="002140FB" w:rsidP="00BB4E4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</w:t>
      </w:r>
      <w:r w:rsidR="003C18FE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00</w:t>
      </w:r>
      <w:r>
        <w:rPr>
          <w:rFonts w:ascii="細明體" w:eastAsia="細明體" w:hAnsi="細明體" w:hint="eastAsia"/>
          <w:lang w:eastAsia="zh-TW"/>
        </w:rPr>
        <w:t>.險別</w:t>
      </w:r>
    </w:p>
    <w:p w:rsidR="002140FB" w:rsidRDefault="002140FB" w:rsidP="00BB4E4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</w:t>
      </w:r>
      <w:r w:rsidR="003C18FE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00</w:t>
      </w:r>
      <w:r>
        <w:rPr>
          <w:rFonts w:ascii="細明體" w:eastAsia="細明體" w:hAnsi="細明體" w:hint="eastAsia"/>
          <w:lang w:eastAsia="zh-TW"/>
        </w:rPr>
        <w:t>.主約險別</w:t>
      </w:r>
    </w:p>
    <w:p w:rsidR="002140FB" w:rsidRDefault="002140FB" w:rsidP="00BB4E4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</w:t>
      </w:r>
      <w:r w:rsidR="003C18FE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00</w:t>
      </w:r>
      <w:r>
        <w:rPr>
          <w:rFonts w:ascii="細明體" w:eastAsia="細明體" w:hAnsi="細明體" w:hint="eastAsia"/>
          <w:lang w:eastAsia="zh-TW"/>
        </w:rPr>
        <w:t>.被保人ID</w:t>
      </w:r>
    </w:p>
    <w:p w:rsidR="002140FB" w:rsidRDefault="002140FB" w:rsidP="00BB4E4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</w:t>
      </w:r>
      <w:r w:rsidR="003C18FE"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00</w:t>
      </w:r>
      <w:r>
        <w:rPr>
          <w:rFonts w:ascii="細明體" w:eastAsia="細明體" w:hAnsi="細明體" w:hint="eastAsia"/>
          <w:lang w:eastAsia="zh-TW"/>
        </w:rPr>
        <w:t>.投保始期</w:t>
      </w:r>
    </w:p>
    <w:p w:rsidR="002140FB" w:rsidRDefault="00230EE2" w:rsidP="00BB4E4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MIN(</w:t>
      </w:r>
      <w:r w:rsidR="002140FB">
        <w:rPr>
          <w:rFonts w:ascii="細明體" w:eastAsia="細明體" w:hAnsi="細明體" w:hint="eastAsia"/>
          <w:lang w:eastAsia="zh-TW"/>
        </w:rPr>
        <w:t>DTAAB001.事故日期</w:t>
      </w:r>
      <w:r>
        <w:rPr>
          <w:rFonts w:ascii="細明體" w:eastAsia="細明體" w:hAnsi="細明體" w:hint="eastAsia"/>
          <w:lang w:eastAsia="zh-TW"/>
        </w:rPr>
        <w:t>)</w:t>
      </w:r>
    </w:p>
    <w:p w:rsidR="0047309D" w:rsidRPr="00111C1D" w:rsidRDefault="005B2809" w:rsidP="00AE0880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寫入一筆</w:t>
      </w:r>
      <w:r w:rsidRPr="00021B2C">
        <w:rPr>
          <w:rFonts w:ascii="細明體" w:eastAsia="細明體" w:hAnsi="細明體"/>
          <w:kern w:val="2"/>
          <w:lang w:eastAsia="zh-TW"/>
        </w:rPr>
        <w:t>CountManager</w:t>
      </w:r>
      <w:r w:rsidRPr="00021B2C">
        <w:rPr>
          <w:rFonts w:ascii="細明體" w:eastAsia="細明體" w:hAnsi="細明體" w:hint="eastAsia"/>
          <w:kern w:val="2"/>
          <w:lang w:eastAsia="zh-TW"/>
        </w:rPr>
        <w:t xml:space="preserve">，COUNT_NAME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輸出件數</w:t>
      </w:r>
      <w:r w:rsidRPr="00021B2C">
        <w:rPr>
          <w:rFonts w:ascii="細明體" w:eastAsia="細明體" w:hAnsi="細明體"/>
          <w:kern w:val="2"/>
          <w:lang w:eastAsia="zh-TW"/>
        </w:rPr>
        <w:t>”</w:t>
      </w:r>
      <w:r w:rsidRPr="00021B2C">
        <w:rPr>
          <w:rFonts w:ascii="細明體" w:eastAsia="細明體" w:hAnsi="細明體" w:hint="eastAsia"/>
          <w:kern w:val="2"/>
          <w:lang w:eastAsia="zh-TW"/>
        </w:rPr>
        <w:t>，COUNT =</w:t>
      </w:r>
      <w:r>
        <w:rPr>
          <w:rFonts w:ascii="細明體" w:eastAsia="細明體" w:hAnsi="細明體" w:cs="細明體" w:hint="eastAsia"/>
          <w:lang w:eastAsia="zh-TW"/>
        </w:rPr>
        <w:t>SQL</w:t>
      </w:r>
      <w:r w:rsidR="00E835FF">
        <w:rPr>
          <w:rFonts w:ascii="細明體" w:eastAsia="細明體" w:hAnsi="細明體" w:cs="細明體" w:hint="eastAsia"/>
          <w:lang w:eastAsia="zh-TW"/>
        </w:rPr>
        <w:t>執行</w:t>
      </w:r>
      <w:r>
        <w:rPr>
          <w:rFonts w:ascii="細明體" w:eastAsia="細明體" w:hAnsi="細明體" w:cs="細明體" w:hint="eastAsia"/>
          <w:lang w:eastAsia="zh-TW"/>
        </w:rPr>
        <w:t>件數</w:t>
      </w:r>
    </w:p>
    <w:p w:rsidR="00111C1D" w:rsidRDefault="00A0132E" w:rsidP="00111C1D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FOR </w:t>
      </w:r>
      <w:r w:rsidR="00D706B3">
        <w:rPr>
          <w:rFonts w:ascii="細明體" w:eastAsia="細明體" w:hAnsi="細明體" w:hint="eastAsia"/>
          <w:lang w:eastAsia="zh-TW"/>
        </w:rPr>
        <w:t>STEP.5</w:t>
      </w:r>
      <w:r w:rsidR="00FB6CEF">
        <w:rPr>
          <w:rFonts w:ascii="細明體" w:eastAsia="細明體" w:hAnsi="細明體" w:hint="eastAsia"/>
          <w:lang w:eastAsia="zh-TW"/>
        </w:rPr>
        <w:t>取得資料，逐筆寫入DTA</w:t>
      </w:r>
      <w:r w:rsidR="003C18FE">
        <w:rPr>
          <w:rFonts w:ascii="細明體" w:eastAsia="細明體" w:hAnsi="細明體" w:hint="eastAsia"/>
          <w:lang w:eastAsia="zh-TW"/>
        </w:rPr>
        <w:t>A</w:t>
      </w:r>
      <w:r w:rsidR="00FB6CEF">
        <w:rPr>
          <w:rFonts w:ascii="細明體" w:eastAsia="細明體" w:hAnsi="細明體" w:hint="eastAsia"/>
          <w:lang w:eastAsia="zh-TW"/>
        </w:rPr>
        <w:t>N</w:t>
      </w:r>
      <w:r w:rsidR="003C18FE">
        <w:rPr>
          <w:rFonts w:ascii="細明體" w:eastAsia="細明體" w:hAnsi="細明體" w:hint="eastAsia"/>
          <w:lang w:eastAsia="zh-TW"/>
        </w:rPr>
        <w:t>2</w:t>
      </w:r>
      <w:r w:rsidR="00FB6CEF">
        <w:rPr>
          <w:rFonts w:ascii="細明體" w:eastAsia="細明體" w:hAnsi="細明體" w:hint="eastAsia"/>
          <w:lang w:eastAsia="zh-TW"/>
        </w:rPr>
        <w:t>00</w:t>
      </w:r>
      <w:r w:rsidR="00717B63">
        <w:rPr>
          <w:rFonts w:ascii="細明體" w:eastAsia="細明體" w:hAnsi="細明體" w:hint="eastAsia"/>
          <w:lang w:eastAsia="zh-TW"/>
        </w:rPr>
        <w:t>：</w:t>
      </w:r>
    </w:p>
    <w:p w:rsidR="00717B63" w:rsidRDefault="00BD71EB" w:rsidP="00717B63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SET 欄位內容如下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2921"/>
        <w:gridCol w:w="3260"/>
      </w:tblGrid>
      <w:tr w:rsidR="00305D7F" w:rsidRPr="00D47250" w:rsidTr="00BC770D">
        <w:tc>
          <w:tcPr>
            <w:tcW w:w="2160" w:type="dxa"/>
            <w:shd w:val="clear" w:color="auto" w:fill="C0C0C0"/>
          </w:tcPr>
          <w:p w:rsidR="00305D7F" w:rsidRPr="00D47250" w:rsidRDefault="00305D7F" w:rsidP="00BC770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21" w:type="dxa"/>
            <w:shd w:val="clear" w:color="auto" w:fill="C0C0C0"/>
          </w:tcPr>
          <w:p w:rsidR="00305D7F" w:rsidRPr="00D47250" w:rsidRDefault="00305D7F" w:rsidP="00BC770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260" w:type="dxa"/>
            <w:shd w:val="clear" w:color="auto" w:fill="C0C0C0"/>
          </w:tcPr>
          <w:p w:rsidR="00305D7F" w:rsidRPr="00D47250" w:rsidRDefault="00305D7F" w:rsidP="00BC770D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305D7F" w:rsidRPr="00FD0611" w:rsidTr="00BC770D">
        <w:tc>
          <w:tcPr>
            <w:tcW w:w="2160" w:type="dxa"/>
            <w:shd w:val="clear" w:color="auto" w:fill="FFFF99"/>
          </w:tcPr>
          <w:p w:rsidR="00305D7F" w:rsidRPr="00DA183F" w:rsidRDefault="00BD71EB" w:rsidP="00BC770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查詢年月</w:t>
            </w:r>
          </w:p>
        </w:tc>
        <w:tc>
          <w:tcPr>
            <w:tcW w:w="2921" w:type="dxa"/>
          </w:tcPr>
          <w:p w:rsidR="00305D7F" w:rsidRPr="00DA183F" w:rsidRDefault="00ED5A67" w:rsidP="00BC770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$執行日期 取年月</w:t>
            </w:r>
          </w:p>
        </w:tc>
        <w:tc>
          <w:tcPr>
            <w:tcW w:w="3260" w:type="dxa"/>
          </w:tcPr>
          <w:p w:rsidR="00305D7F" w:rsidRPr="00E16846" w:rsidRDefault="00850340" w:rsidP="00BC770D">
            <w:pPr>
              <w:rPr>
                <w:rFonts w:ascii="細明體" w:eastAsia="細明體" w:hAnsi="細明體" w:hint="eastAsia"/>
                <w:sz w:val="20"/>
              </w:rPr>
            </w:pPr>
            <w:r w:rsidRPr="00E16846">
              <w:rPr>
                <w:rFonts w:ascii="細明體" w:eastAsia="細明體" w:hAnsi="細明體" w:hint="eastAsia"/>
                <w:sz w:val="20"/>
              </w:rPr>
              <w:t>格式YYYYMM</w:t>
            </w:r>
          </w:p>
        </w:tc>
      </w:tr>
      <w:tr w:rsidR="00305D7F" w:rsidRPr="00FD0611" w:rsidTr="00BC770D">
        <w:tc>
          <w:tcPr>
            <w:tcW w:w="2160" w:type="dxa"/>
            <w:shd w:val="clear" w:color="auto" w:fill="FFFF99"/>
          </w:tcPr>
          <w:p w:rsidR="00305D7F" w:rsidRPr="00DA183F" w:rsidRDefault="00BD71EB" w:rsidP="00BC770D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保單號碼</w:t>
            </w:r>
          </w:p>
        </w:tc>
        <w:tc>
          <w:tcPr>
            <w:tcW w:w="2921" w:type="dxa"/>
          </w:tcPr>
          <w:p w:rsidR="00305D7F" w:rsidRPr="00DA183F" w:rsidRDefault="00013D2D" w:rsidP="003C18FE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</w:rPr>
              <w:t>A</w:t>
            </w:r>
            <w:r w:rsidRPr="00013D2D">
              <w:rPr>
                <w:rFonts w:ascii="細明體" w:eastAsia="細明體" w:hAnsi="細明體" w:hint="eastAsia"/>
                <w:sz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</w:rPr>
              <w:t>200</w:t>
            </w:r>
            <w:r w:rsidRPr="00013D2D">
              <w:rPr>
                <w:rFonts w:ascii="細明體" w:eastAsia="細明體" w:hAnsi="細明體" w:hint="eastAsia"/>
                <w:sz w:val="20"/>
              </w:rPr>
              <w:t>.保單號碼</w:t>
            </w:r>
          </w:p>
        </w:tc>
        <w:tc>
          <w:tcPr>
            <w:tcW w:w="3260" w:type="dxa"/>
          </w:tcPr>
          <w:p w:rsidR="00305D7F" w:rsidRPr="00013D2D" w:rsidRDefault="00305D7F" w:rsidP="00BC770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305D7F" w:rsidRPr="00FD0611" w:rsidTr="00BC770D">
        <w:tc>
          <w:tcPr>
            <w:tcW w:w="2160" w:type="dxa"/>
            <w:shd w:val="clear" w:color="auto" w:fill="FFFF99"/>
          </w:tcPr>
          <w:p w:rsidR="00305D7F" w:rsidRPr="00DA183F" w:rsidRDefault="00BD71EB" w:rsidP="00BC770D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險別</w:t>
            </w:r>
          </w:p>
        </w:tc>
        <w:tc>
          <w:tcPr>
            <w:tcW w:w="2921" w:type="dxa"/>
          </w:tcPr>
          <w:p w:rsidR="00305D7F" w:rsidRPr="00DA183F" w:rsidRDefault="00013D2D" w:rsidP="003C18FE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</w:rPr>
              <w:t>A</w:t>
            </w:r>
            <w:r w:rsidRPr="00013D2D">
              <w:rPr>
                <w:rFonts w:ascii="細明體" w:eastAsia="細明體" w:hAnsi="細明體" w:hint="eastAsia"/>
                <w:sz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</w:rPr>
              <w:t>200</w:t>
            </w:r>
            <w:r w:rsidRPr="00013D2D">
              <w:rPr>
                <w:rFonts w:ascii="細明體" w:eastAsia="細明體" w:hAnsi="細明體" w:hint="eastAsia"/>
                <w:sz w:val="20"/>
              </w:rPr>
              <w:t>.險別</w:t>
            </w:r>
          </w:p>
        </w:tc>
        <w:tc>
          <w:tcPr>
            <w:tcW w:w="3260" w:type="dxa"/>
          </w:tcPr>
          <w:p w:rsidR="00305D7F" w:rsidRPr="00602E17" w:rsidRDefault="00305D7F" w:rsidP="00BC770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305D7F" w:rsidRPr="00FD0611" w:rsidTr="00BC770D">
        <w:tc>
          <w:tcPr>
            <w:tcW w:w="2160" w:type="dxa"/>
            <w:shd w:val="clear" w:color="auto" w:fill="FFFF99"/>
          </w:tcPr>
          <w:p w:rsidR="00305D7F" w:rsidRPr="00DA183F" w:rsidRDefault="00BD71EB" w:rsidP="00BC770D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主約險別</w:t>
            </w:r>
          </w:p>
        </w:tc>
        <w:tc>
          <w:tcPr>
            <w:tcW w:w="2921" w:type="dxa"/>
          </w:tcPr>
          <w:p w:rsidR="00305D7F" w:rsidRPr="00DA183F" w:rsidRDefault="00013D2D" w:rsidP="003C18FE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</w:rPr>
              <w:t>A</w:t>
            </w:r>
            <w:r w:rsidRPr="00013D2D">
              <w:rPr>
                <w:rFonts w:ascii="細明體" w:eastAsia="細明體" w:hAnsi="細明體" w:hint="eastAsia"/>
                <w:sz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</w:rPr>
              <w:t>200</w:t>
            </w:r>
            <w:r w:rsidRPr="00013D2D">
              <w:rPr>
                <w:rFonts w:ascii="細明體" w:eastAsia="細明體" w:hAnsi="細明體" w:hint="eastAsia"/>
                <w:sz w:val="20"/>
              </w:rPr>
              <w:t>.主約險別</w:t>
            </w:r>
          </w:p>
        </w:tc>
        <w:tc>
          <w:tcPr>
            <w:tcW w:w="3260" w:type="dxa"/>
          </w:tcPr>
          <w:p w:rsidR="00305D7F" w:rsidRPr="00602E17" w:rsidRDefault="00305D7F" w:rsidP="00BC770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305D7F" w:rsidRPr="00FD0611" w:rsidTr="00BC770D">
        <w:tc>
          <w:tcPr>
            <w:tcW w:w="2160" w:type="dxa"/>
            <w:shd w:val="clear" w:color="auto" w:fill="FFFF99"/>
          </w:tcPr>
          <w:p w:rsidR="00305D7F" w:rsidRPr="00DA183F" w:rsidRDefault="00BD71EB" w:rsidP="00BC770D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被保人ID</w:t>
            </w:r>
          </w:p>
        </w:tc>
        <w:tc>
          <w:tcPr>
            <w:tcW w:w="2921" w:type="dxa"/>
          </w:tcPr>
          <w:p w:rsidR="00305D7F" w:rsidRPr="00DA183F" w:rsidRDefault="00013D2D" w:rsidP="003C18FE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</w:rPr>
              <w:t>A</w:t>
            </w:r>
            <w:r w:rsidRPr="00013D2D">
              <w:rPr>
                <w:rFonts w:ascii="細明體" w:eastAsia="細明體" w:hAnsi="細明體" w:hint="eastAsia"/>
                <w:sz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</w:rPr>
              <w:t>200</w:t>
            </w:r>
            <w:r w:rsidRPr="00013D2D">
              <w:rPr>
                <w:rFonts w:ascii="細明體" w:eastAsia="細明體" w:hAnsi="細明體" w:hint="eastAsia"/>
                <w:sz w:val="20"/>
              </w:rPr>
              <w:t>.被保人ID</w:t>
            </w:r>
          </w:p>
        </w:tc>
        <w:tc>
          <w:tcPr>
            <w:tcW w:w="3260" w:type="dxa"/>
          </w:tcPr>
          <w:p w:rsidR="00305D7F" w:rsidRPr="00013D2D" w:rsidRDefault="00305D7F" w:rsidP="00BC770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305D7F" w:rsidRPr="00FD0611" w:rsidTr="00BC770D">
        <w:tc>
          <w:tcPr>
            <w:tcW w:w="2160" w:type="dxa"/>
            <w:shd w:val="clear" w:color="auto" w:fill="FFFF99"/>
          </w:tcPr>
          <w:p w:rsidR="00305D7F" w:rsidRDefault="00BD71EB" w:rsidP="00BC770D">
            <w:pPr>
              <w:rPr>
                <w:rFonts w:ascii="細明體" w:eastAsia="細明體" w:hAnsi="細明體" w:hint="eastAsia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投保始期</w:t>
            </w:r>
          </w:p>
        </w:tc>
        <w:tc>
          <w:tcPr>
            <w:tcW w:w="2921" w:type="dxa"/>
          </w:tcPr>
          <w:p w:rsidR="00305D7F" w:rsidRPr="00DA183F" w:rsidRDefault="00013D2D" w:rsidP="003C18FE">
            <w:pPr>
              <w:rPr>
                <w:rFonts w:ascii="細明體" w:eastAsia="細明體" w:hAnsi="細明體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DTA</w:t>
            </w:r>
            <w:r w:rsidR="003C18FE">
              <w:rPr>
                <w:rFonts w:ascii="細明體" w:eastAsia="細明體" w:hAnsi="細明體" w:hint="eastAsia"/>
                <w:sz w:val="20"/>
              </w:rPr>
              <w:t>A</w:t>
            </w:r>
            <w:r w:rsidRPr="00013D2D">
              <w:rPr>
                <w:rFonts w:ascii="細明體" w:eastAsia="細明體" w:hAnsi="細明體" w:hint="eastAsia"/>
                <w:sz w:val="20"/>
              </w:rPr>
              <w:t>N</w:t>
            </w:r>
            <w:r w:rsidR="003C18FE">
              <w:rPr>
                <w:rFonts w:ascii="細明體" w:eastAsia="細明體" w:hAnsi="細明體" w:hint="eastAsia"/>
                <w:sz w:val="20"/>
              </w:rPr>
              <w:t>200</w:t>
            </w:r>
            <w:r w:rsidRPr="00013D2D">
              <w:rPr>
                <w:rFonts w:ascii="細明體" w:eastAsia="細明體" w:hAnsi="細明體" w:hint="eastAsia"/>
                <w:sz w:val="20"/>
              </w:rPr>
              <w:t>.投保始期</w:t>
            </w:r>
          </w:p>
        </w:tc>
        <w:tc>
          <w:tcPr>
            <w:tcW w:w="3260" w:type="dxa"/>
          </w:tcPr>
          <w:p w:rsidR="00305D7F" w:rsidRPr="00013D2D" w:rsidRDefault="00305D7F" w:rsidP="00BC770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BD71EB" w:rsidRPr="00FD0611" w:rsidTr="00BC770D">
        <w:tc>
          <w:tcPr>
            <w:tcW w:w="2160" w:type="dxa"/>
            <w:shd w:val="clear" w:color="auto" w:fill="FFFF99"/>
          </w:tcPr>
          <w:p w:rsidR="00BD71EB" w:rsidRPr="00013D2D" w:rsidRDefault="00BD71EB" w:rsidP="00BC770D">
            <w:pPr>
              <w:rPr>
                <w:rFonts w:ascii="細明體" w:eastAsia="細明體" w:hAnsi="細明體" w:hint="eastAsia"/>
                <w:sz w:val="20"/>
              </w:rPr>
            </w:pPr>
            <w:r w:rsidRPr="00013D2D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921" w:type="dxa"/>
          </w:tcPr>
          <w:p w:rsidR="00BD71EB" w:rsidRPr="000054E8" w:rsidRDefault="00013D2D" w:rsidP="00BC770D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事故日期</w:t>
            </w:r>
          </w:p>
        </w:tc>
        <w:tc>
          <w:tcPr>
            <w:tcW w:w="3260" w:type="dxa"/>
          </w:tcPr>
          <w:p w:rsidR="00BD71EB" w:rsidRPr="00013D2D" w:rsidRDefault="00BD71EB" w:rsidP="00BC770D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</w:tbl>
    <w:p w:rsidR="009E0C6B" w:rsidRDefault="00952E7E" w:rsidP="009E0C6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cs="細明體" w:hint="eastAsia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$輸入件數 + 1</w:t>
      </w:r>
    </w:p>
    <w:p w:rsidR="00880A3A" w:rsidRDefault="00880A3A" w:rsidP="00880A3A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寫入有錯</w:t>
      </w:r>
    </w:p>
    <w:p w:rsidR="00880A3A" w:rsidRPr="008A20C9" w:rsidRDefault="00880A3A" w:rsidP="008A20C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錯誤件數 + 1</w:t>
      </w:r>
    </w:p>
    <w:p w:rsidR="00824BAD" w:rsidRDefault="00824BAD" w:rsidP="00CE7DC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寫入一筆</w:t>
      </w:r>
      <w:r w:rsidRPr="00021B2C">
        <w:rPr>
          <w:rFonts w:ascii="細明體" w:eastAsia="細明體" w:hAnsi="細明體"/>
          <w:kern w:val="2"/>
          <w:lang w:eastAsia="zh-TW"/>
        </w:rPr>
        <w:t>CountManager</w:t>
      </w:r>
      <w:r w:rsidRPr="00021B2C">
        <w:rPr>
          <w:rFonts w:ascii="細明體" w:eastAsia="細明體" w:hAnsi="細明體" w:hint="eastAsia"/>
          <w:kern w:val="2"/>
          <w:lang w:eastAsia="zh-TW"/>
        </w:rPr>
        <w:t xml:space="preserve">，COUNT_NAME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輸入件數</w:t>
      </w:r>
      <w:r w:rsidRPr="00021B2C">
        <w:rPr>
          <w:rFonts w:ascii="細明體" w:eastAsia="細明體" w:hAnsi="細明體"/>
          <w:kern w:val="2"/>
          <w:lang w:eastAsia="zh-TW"/>
        </w:rPr>
        <w:t>”</w:t>
      </w:r>
      <w:r w:rsidRPr="00021B2C">
        <w:rPr>
          <w:rFonts w:ascii="細明體" w:eastAsia="細明體" w:hAnsi="細明體" w:hint="eastAsia"/>
          <w:kern w:val="2"/>
          <w:lang w:eastAsia="zh-TW"/>
        </w:rPr>
        <w:t>，COUNT =</w:t>
      </w:r>
      <w:r>
        <w:rPr>
          <w:rFonts w:ascii="細明體" w:eastAsia="細明體" w:hAnsi="細明體" w:cs="細明體" w:hint="eastAsia"/>
          <w:lang w:eastAsia="zh-TW"/>
        </w:rPr>
        <w:t>$輸入件數</w:t>
      </w:r>
    </w:p>
    <w:p w:rsidR="008A20C9" w:rsidRDefault="008A20C9" w:rsidP="00CE7DC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寫入一筆</w:t>
      </w:r>
      <w:r w:rsidRPr="00021B2C">
        <w:rPr>
          <w:rFonts w:ascii="細明體" w:eastAsia="細明體" w:hAnsi="細明體"/>
          <w:kern w:val="2"/>
          <w:lang w:eastAsia="zh-TW"/>
        </w:rPr>
        <w:t>CountManager</w:t>
      </w:r>
      <w:r w:rsidRPr="00021B2C">
        <w:rPr>
          <w:rFonts w:ascii="細明體" w:eastAsia="細明體" w:hAnsi="細明體" w:hint="eastAsia"/>
          <w:kern w:val="2"/>
          <w:lang w:eastAsia="zh-TW"/>
        </w:rPr>
        <w:t xml:space="preserve">，COUNT_NAME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錯誤件數</w:t>
      </w:r>
      <w:r w:rsidRPr="00021B2C">
        <w:rPr>
          <w:rFonts w:ascii="細明體" w:eastAsia="細明體" w:hAnsi="細明體"/>
          <w:kern w:val="2"/>
          <w:lang w:eastAsia="zh-TW"/>
        </w:rPr>
        <w:t>”</w:t>
      </w:r>
      <w:r w:rsidRPr="00021B2C">
        <w:rPr>
          <w:rFonts w:ascii="細明體" w:eastAsia="細明體" w:hAnsi="細明體" w:hint="eastAsia"/>
          <w:kern w:val="2"/>
          <w:lang w:eastAsia="zh-TW"/>
        </w:rPr>
        <w:t>，COUNT =</w:t>
      </w:r>
      <w:r>
        <w:rPr>
          <w:rFonts w:ascii="細明體" w:eastAsia="細明體" w:hAnsi="細明體" w:cs="細明體" w:hint="eastAsia"/>
          <w:lang w:eastAsia="zh-TW"/>
        </w:rPr>
        <w:t>$錯誤件數</w:t>
      </w:r>
    </w:p>
    <w:p w:rsidR="001D7CB0" w:rsidRDefault="0076438E" w:rsidP="00CE7DC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1D7CB0">
        <w:rPr>
          <w:rFonts w:ascii="細明體" w:eastAsia="細明體" w:hAnsi="細明體" w:hint="eastAsia"/>
          <w:kern w:val="2"/>
          <w:lang w:eastAsia="zh-TW"/>
        </w:rPr>
        <w:t>程式執行過程有錯誤</w:t>
      </w:r>
    </w:p>
    <w:p w:rsidR="0076438E" w:rsidRDefault="00180B60" w:rsidP="0076438E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80B60">
        <w:rPr>
          <w:rFonts w:ascii="細明體" w:eastAsia="細明體" w:hAnsi="細明體"/>
          <w:kern w:val="2"/>
          <w:lang w:eastAsia="zh-TW"/>
        </w:rPr>
        <w:t>Transaction.</w:t>
      </w:r>
      <w:r>
        <w:rPr>
          <w:rFonts w:ascii="細明體" w:eastAsia="細明體" w:hAnsi="細明體" w:hint="eastAsia"/>
          <w:kern w:val="2"/>
          <w:lang w:eastAsia="zh-TW"/>
        </w:rPr>
        <w:t>rollback</w:t>
      </w:r>
      <w:r w:rsidRPr="00180B60">
        <w:rPr>
          <w:rFonts w:ascii="細明體" w:eastAsia="細明體" w:hAnsi="細明體"/>
          <w:kern w:val="2"/>
          <w:lang w:eastAsia="zh-TW"/>
        </w:rPr>
        <w:t>()</w:t>
      </w:r>
    </w:p>
    <w:p w:rsidR="00D126B2" w:rsidRDefault="00D126B2" w:rsidP="00CE7DC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B2C">
        <w:rPr>
          <w:rFonts w:ascii="細明體" w:eastAsia="細明體" w:hAnsi="細明體" w:hint="eastAsia"/>
          <w:kern w:val="2"/>
          <w:lang w:eastAsia="zh-TW"/>
        </w:rPr>
        <w:t>程式結束</w:t>
      </w:r>
      <w:r w:rsidR="00CE7DC6" w:rsidRPr="00021B2C">
        <w:rPr>
          <w:rFonts w:ascii="細明體" w:eastAsia="細明體" w:hAnsi="細明體" w:hint="eastAsia"/>
          <w:kern w:val="2"/>
          <w:lang w:eastAsia="zh-TW"/>
        </w:rPr>
        <w:t>，</w:t>
      </w:r>
      <w:r w:rsidRPr="00021B2C">
        <w:rPr>
          <w:rFonts w:ascii="細明體" w:eastAsia="細明體" w:hAnsi="細明體" w:hint="eastAsia"/>
          <w:kern w:val="2"/>
          <w:lang w:eastAsia="zh-TW"/>
        </w:rPr>
        <w:t>寫入一筆</w:t>
      </w:r>
      <w:r w:rsidRPr="00021B2C">
        <w:rPr>
          <w:rFonts w:ascii="細明體" w:eastAsia="細明體" w:hAnsi="細明體"/>
          <w:kern w:val="2"/>
          <w:lang w:eastAsia="zh-TW"/>
        </w:rPr>
        <w:t>CountManager</w:t>
      </w:r>
      <w:r w:rsidRPr="00021B2C">
        <w:rPr>
          <w:rFonts w:ascii="細明體" w:eastAsia="細明體" w:hAnsi="細明體" w:hint="eastAsia"/>
          <w:kern w:val="2"/>
          <w:lang w:eastAsia="zh-TW"/>
        </w:rPr>
        <w:t>，COUNT_NAME</w:t>
      </w:r>
      <w:r w:rsidR="00611E87" w:rsidRPr="00021B2C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327435">
        <w:rPr>
          <w:rFonts w:ascii="細明體" w:eastAsia="細明體" w:hAnsi="細明體"/>
          <w:kern w:val="2"/>
          <w:lang w:eastAsia="zh-TW"/>
        </w:rPr>
        <w:t>“</w:t>
      </w:r>
      <w:r w:rsidRPr="00021B2C">
        <w:rPr>
          <w:rFonts w:ascii="細明體" w:eastAsia="細明體" w:hAnsi="細明體" w:hint="eastAsia"/>
          <w:kern w:val="2"/>
          <w:lang w:eastAsia="zh-TW"/>
        </w:rPr>
        <w:t>END</w:t>
      </w:r>
      <w:r w:rsidRPr="00021B2C">
        <w:rPr>
          <w:rFonts w:ascii="細明體" w:eastAsia="細明體" w:hAnsi="細明體"/>
          <w:kern w:val="2"/>
          <w:lang w:eastAsia="zh-TW"/>
        </w:rPr>
        <w:t>”</w:t>
      </w:r>
      <w:r w:rsidRPr="00021B2C">
        <w:rPr>
          <w:rFonts w:ascii="細明體" w:eastAsia="細明體" w:hAnsi="細明體" w:hint="eastAsia"/>
          <w:kern w:val="2"/>
          <w:lang w:eastAsia="zh-TW"/>
        </w:rPr>
        <w:t>，COUNT</w:t>
      </w:r>
      <w:r w:rsidR="00611E87" w:rsidRPr="00021B2C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021B2C">
        <w:rPr>
          <w:rFonts w:ascii="細明體" w:eastAsia="細明體" w:hAnsi="細明體" w:hint="eastAsia"/>
          <w:kern w:val="2"/>
          <w:lang w:eastAsia="zh-TW"/>
        </w:rPr>
        <w:t>0。</w:t>
      </w:r>
    </w:p>
    <w:p w:rsidR="00F0006F" w:rsidRPr="00021B2C" w:rsidRDefault="00F0006F" w:rsidP="00CE7DC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80B60">
        <w:rPr>
          <w:rFonts w:ascii="細明體" w:eastAsia="細明體" w:hAnsi="細明體"/>
          <w:kern w:val="2"/>
          <w:lang w:eastAsia="zh-TW"/>
        </w:rPr>
        <w:t>Transaction.</w:t>
      </w:r>
      <w:r w:rsidR="00530B2C">
        <w:rPr>
          <w:rFonts w:ascii="細明體" w:eastAsia="細明體" w:hAnsi="細明體" w:hint="eastAsia"/>
          <w:kern w:val="2"/>
          <w:lang w:eastAsia="zh-TW"/>
        </w:rPr>
        <w:t>commit</w:t>
      </w:r>
      <w:r w:rsidRPr="00180B60">
        <w:rPr>
          <w:rFonts w:ascii="細明體" w:eastAsia="細明體" w:hAnsi="細明體"/>
          <w:kern w:val="2"/>
          <w:lang w:eastAsia="zh-TW"/>
        </w:rPr>
        <w:t>()</w:t>
      </w:r>
    </w:p>
    <w:sectPr w:rsidR="00F0006F" w:rsidRPr="00021B2C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6422" w:rsidRDefault="00E06422">
      <w:r>
        <w:separator/>
      </w:r>
    </w:p>
  </w:endnote>
  <w:endnote w:type="continuationSeparator" w:id="0">
    <w:p w:rsidR="00E06422" w:rsidRDefault="00E064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40623F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6422" w:rsidRDefault="00E06422">
      <w:r>
        <w:separator/>
      </w:r>
    </w:p>
  </w:footnote>
  <w:footnote w:type="continuationSeparator" w:id="0">
    <w:p w:rsidR="00E06422" w:rsidRDefault="00E064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1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2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125363C"/>
    <w:multiLevelType w:val="hybridMultilevel"/>
    <w:tmpl w:val="6676197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6F13DCD"/>
    <w:multiLevelType w:val="hybridMultilevel"/>
    <w:tmpl w:val="6676197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0"/>
  </w:num>
  <w:num w:numId="3">
    <w:abstractNumId w:val="1"/>
  </w:num>
  <w:num w:numId="4">
    <w:abstractNumId w:val="27"/>
  </w:num>
  <w:num w:numId="5">
    <w:abstractNumId w:val="11"/>
  </w:num>
  <w:num w:numId="6">
    <w:abstractNumId w:val="16"/>
  </w:num>
  <w:num w:numId="7">
    <w:abstractNumId w:val="28"/>
  </w:num>
  <w:num w:numId="8">
    <w:abstractNumId w:val="31"/>
  </w:num>
  <w:num w:numId="9">
    <w:abstractNumId w:val="2"/>
  </w:num>
  <w:num w:numId="10">
    <w:abstractNumId w:val="13"/>
  </w:num>
  <w:num w:numId="11">
    <w:abstractNumId w:val="4"/>
  </w:num>
  <w:num w:numId="12">
    <w:abstractNumId w:val="10"/>
  </w:num>
  <w:num w:numId="13">
    <w:abstractNumId w:val="15"/>
  </w:num>
  <w:num w:numId="14">
    <w:abstractNumId w:val="26"/>
  </w:num>
  <w:num w:numId="15">
    <w:abstractNumId w:val="21"/>
  </w:num>
  <w:num w:numId="16">
    <w:abstractNumId w:val="6"/>
  </w:num>
  <w:num w:numId="17">
    <w:abstractNumId w:val="17"/>
  </w:num>
  <w:num w:numId="18">
    <w:abstractNumId w:val="22"/>
  </w:num>
  <w:num w:numId="19">
    <w:abstractNumId w:val="19"/>
  </w:num>
  <w:num w:numId="20">
    <w:abstractNumId w:val="0"/>
  </w:num>
  <w:num w:numId="21">
    <w:abstractNumId w:val="12"/>
  </w:num>
  <w:num w:numId="22">
    <w:abstractNumId w:val="7"/>
  </w:num>
  <w:num w:numId="23">
    <w:abstractNumId w:val="8"/>
  </w:num>
  <w:num w:numId="24">
    <w:abstractNumId w:val="25"/>
  </w:num>
  <w:num w:numId="25">
    <w:abstractNumId w:val="24"/>
  </w:num>
  <w:num w:numId="26">
    <w:abstractNumId w:val="18"/>
  </w:num>
  <w:num w:numId="27">
    <w:abstractNumId w:val="14"/>
  </w:num>
  <w:num w:numId="28">
    <w:abstractNumId w:val="5"/>
  </w:num>
  <w:num w:numId="29">
    <w:abstractNumId w:val="32"/>
  </w:num>
  <w:num w:numId="30">
    <w:abstractNumId w:val="29"/>
  </w:num>
  <w:num w:numId="31">
    <w:abstractNumId w:val="33"/>
  </w:num>
  <w:num w:numId="32">
    <w:abstractNumId w:val="9"/>
  </w:num>
  <w:num w:numId="33">
    <w:abstractNumId w:val="23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4E8"/>
    <w:rsid w:val="00005E62"/>
    <w:rsid w:val="00013D2D"/>
    <w:rsid w:val="00014E78"/>
    <w:rsid w:val="000217AF"/>
    <w:rsid w:val="00021B2C"/>
    <w:rsid w:val="00024EAB"/>
    <w:rsid w:val="0002510F"/>
    <w:rsid w:val="000337D7"/>
    <w:rsid w:val="00037B37"/>
    <w:rsid w:val="0004142F"/>
    <w:rsid w:val="0004398D"/>
    <w:rsid w:val="0004791B"/>
    <w:rsid w:val="00053354"/>
    <w:rsid w:val="000562BB"/>
    <w:rsid w:val="00057785"/>
    <w:rsid w:val="00060113"/>
    <w:rsid w:val="00062328"/>
    <w:rsid w:val="00073519"/>
    <w:rsid w:val="00076FBA"/>
    <w:rsid w:val="000800FF"/>
    <w:rsid w:val="000826F5"/>
    <w:rsid w:val="00086E90"/>
    <w:rsid w:val="000A7C4F"/>
    <w:rsid w:val="000B460B"/>
    <w:rsid w:val="000C141C"/>
    <w:rsid w:val="000C163F"/>
    <w:rsid w:val="000D061F"/>
    <w:rsid w:val="000D1099"/>
    <w:rsid w:val="000D2D7F"/>
    <w:rsid w:val="000D3892"/>
    <w:rsid w:val="000D6F0C"/>
    <w:rsid w:val="000D72B0"/>
    <w:rsid w:val="000E21EB"/>
    <w:rsid w:val="000E5F19"/>
    <w:rsid w:val="000E7A83"/>
    <w:rsid w:val="000F04AD"/>
    <w:rsid w:val="0010591F"/>
    <w:rsid w:val="00105B98"/>
    <w:rsid w:val="00110CB2"/>
    <w:rsid w:val="00111C1D"/>
    <w:rsid w:val="00115FB5"/>
    <w:rsid w:val="00116D5C"/>
    <w:rsid w:val="001249B7"/>
    <w:rsid w:val="00124C4A"/>
    <w:rsid w:val="00127011"/>
    <w:rsid w:val="00127E3F"/>
    <w:rsid w:val="001356DF"/>
    <w:rsid w:val="00136B55"/>
    <w:rsid w:val="00140FEF"/>
    <w:rsid w:val="00145A6B"/>
    <w:rsid w:val="00152C5F"/>
    <w:rsid w:val="00152FE1"/>
    <w:rsid w:val="00156A28"/>
    <w:rsid w:val="0015744E"/>
    <w:rsid w:val="001606A7"/>
    <w:rsid w:val="00164791"/>
    <w:rsid w:val="00164B72"/>
    <w:rsid w:val="001672D7"/>
    <w:rsid w:val="0017084F"/>
    <w:rsid w:val="001724C1"/>
    <w:rsid w:val="00174187"/>
    <w:rsid w:val="0017470E"/>
    <w:rsid w:val="001753BB"/>
    <w:rsid w:val="001778A7"/>
    <w:rsid w:val="00180698"/>
    <w:rsid w:val="00180B60"/>
    <w:rsid w:val="00185767"/>
    <w:rsid w:val="0018796E"/>
    <w:rsid w:val="00187B05"/>
    <w:rsid w:val="00187B96"/>
    <w:rsid w:val="00190DF8"/>
    <w:rsid w:val="00194231"/>
    <w:rsid w:val="00194232"/>
    <w:rsid w:val="001B2A98"/>
    <w:rsid w:val="001C3639"/>
    <w:rsid w:val="001C6A12"/>
    <w:rsid w:val="001C7F6E"/>
    <w:rsid w:val="001D2269"/>
    <w:rsid w:val="001D25AB"/>
    <w:rsid w:val="001D2682"/>
    <w:rsid w:val="001D6549"/>
    <w:rsid w:val="001D7CB0"/>
    <w:rsid w:val="001E6D6F"/>
    <w:rsid w:val="001E7C07"/>
    <w:rsid w:val="001F0922"/>
    <w:rsid w:val="0020267E"/>
    <w:rsid w:val="00203340"/>
    <w:rsid w:val="00204B10"/>
    <w:rsid w:val="0020512E"/>
    <w:rsid w:val="00205B42"/>
    <w:rsid w:val="002140FB"/>
    <w:rsid w:val="0021696B"/>
    <w:rsid w:val="002203D1"/>
    <w:rsid w:val="0022234D"/>
    <w:rsid w:val="002225FA"/>
    <w:rsid w:val="002231A6"/>
    <w:rsid w:val="00230908"/>
    <w:rsid w:val="00230EE2"/>
    <w:rsid w:val="00232ED1"/>
    <w:rsid w:val="00234D7F"/>
    <w:rsid w:val="00237352"/>
    <w:rsid w:val="00254682"/>
    <w:rsid w:val="00257F0B"/>
    <w:rsid w:val="00270DBE"/>
    <w:rsid w:val="00275398"/>
    <w:rsid w:val="00286742"/>
    <w:rsid w:val="00287ABA"/>
    <w:rsid w:val="00290221"/>
    <w:rsid w:val="002A2FF6"/>
    <w:rsid w:val="002A6600"/>
    <w:rsid w:val="002A7BF5"/>
    <w:rsid w:val="002B0AB6"/>
    <w:rsid w:val="002B381A"/>
    <w:rsid w:val="002B3DB4"/>
    <w:rsid w:val="002B4547"/>
    <w:rsid w:val="002C1BA2"/>
    <w:rsid w:val="002C6295"/>
    <w:rsid w:val="002D30B0"/>
    <w:rsid w:val="002E34CB"/>
    <w:rsid w:val="002E5DC2"/>
    <w:rsid w:val="002F5624"/>
    <w:rsid w:val="002F61B6"/>
    <w:rsid w:val="003012E8"/>
    <w:rsid w:val="003040AD"/>
    <w:rsid w:val="00305D7F"/>
    <w:rsid w:val="00311521"/>
    <w:rsid w:val="003119B0"/>
    <w:rsid w:val="00313556"/>
    <w:rsid w:val="0031642E"/>
    <w:rsid w:val="00323FB8"/>
    <w:rsid w:val="0032607E"/>
    <w:rsid w:val="00327435"/>
    <w:rsid w:val="003354D9"/>
    <w:rsid w:val="00335DF5"/>
    <w:rsid w:val="00344033"/>
    <w:rsid w:val="003504D1"/>
    <w:rsid w:val="00353081"/>
    <w:rsid w:val="00353371"/>
    <w:rsid w:val="003572AC"/>
    <w:rsid w:val="00361E98"/>
    <w:rsid w:val="003646BE"/>
    <w:rsid w:val="00364751"/>
    <w:rsid w:val="00366F26"/>
    <w:rsid w:val="003671DD"/>
    <w:rsid w:val="00372AB5"/>
    <w:rsid w:val="00373BCD"/>
    <w:rsid w:val="003763F5"/>
    <w:rsid w:val="00377E01"/>
    <w:rsid w:val="00383B3D"/>
    <w:rsid w:val="0038606A"/>
    <w:rsid w:val="003862AB"/>
    <w:rsid w:val="00386C3A"/>
    <w:rsid w:val="00390F08"/>
    <w:rsid w:val="00391D07"/>
    <w:rsid w:val="00391DF0"/>
    <w:rsid w:val="00394B9F"/>
    <w:rsid w:val="00395890"/>
    <w:rsid w:val="003972C8"/>
    <w:rsid w:val="003A151A"/>
    <w:rsid w:val="003A4765"/>
    <w:rsid w:val="003A7208"/>
    <w:rsid w:val="003B1FB3"/>
    <w:rsid w:val="003B27D8"/>
    <w:rsid w:val="003B5B92"/>
    <w:rsid w:val="003B6BF5"/>
    <w:rsid w:val="003B7861"/>
    <w:rsid w:val="003C0638"/>
    <w:rsid w:val="003C153F"/>
    <w:rsid w:val="003C18FE"/>
    <w:rsid w:val="003C38FA"/>
    <w:rsid w:val="003D1443"/>
    <w:rsid w:val="003D17CE"/>
    <w:rsid w:val="003D3241"/>
    <w:rsid w:val="003D6F23"/>
    <w:rsid w:val="003E3722"/>
    <w:rsid w:val="003E3976"/>
    <w:rsid w:val="003E42E3"/>
    <w:rsid w:val="003F1806"/>
    <w:rsid w:val="003F4398"/>
    <w:rsid w:val="003F795D"/>
    <w:rsid w:val="00403547"/>
    <w:rsid w:val="00403BC2"/>
    <w:rsid w:val="00404DF0"/>
    <w:rsid w:val="0040623F"/>
    <w:rsid w:val="00407638"/>
    <w:rsid w:val="004109EE"/>
    <w:rsid w:val="004110DA"/>
    <w:rsid w:val="00413362"/>
    <w:rsid w:val="00413605"/>
    <w:rsid w:val="00417064"/>
    <w:rsid w:val="00417A9E"/>
    <w:rsid w:val="0043482C"/>
    <w:rsid w:val="0044335B"/>
    <w:rsid w:val="004434FA"/>
    <w:rsid w:val="00443676"/>
    <w:rsid w:val="00447E80"/>
    <w:rsid w:val="00450F8B"/>
    <w:rsid w:val="004511F9"/>
    <w:rsid w:val="00453938"/>
    <w:rsid w:val="0045427C"/>
    <w:rsid w:val="00464616"/>
    <w:rsid w:val="00467856"/>
    <w:rsid w:val="00467DFD"/>
    <w:rsid w:val="004727E6"/>
    <w:rsid w:val="0047309D"/>
    <w:rsid w:val="004778D0"/>
    <w:rsid w:val="00483F12"/>
    <w:rsid w:val="00497C76"/>
    <w:rsid w:val="004A2B72"/>
    <w:rsid w:val="004A67E6"/>
    <w:rsid w:val="004B08CA"/>
    <w:rsid w:val="004B67EC"/>
    <w:rsid w:val="004C0D7A"/>
    <w:rsid w:val="004C190B"/>
    <w:rsid w:val="004C2FEB"/>
    <w:rsid w:val="004C4721"/>
    <w:rsid w:val="004C5056"/>
    <w:rsid w:val="004C7BBC"/>
    <w:rsid w:val="004D03CC"/>
    <w:rsid w:val="004D5C0C"/>
    <w:rsid w:val="004D6406"/>
    <w:rsid w:val="004E1AA4"/>
    <w:rsid w:val="004F06AB"/>
    <w:rsid w:val="004F10CA"/>
    <w:rsid w:val="004F46AA"/>
    <w:rsid w:val="004F5532"/>
    <w:rsid w:val="004F75D5"/>
    <w:rsid w:val="005009B3"/>
    <w:rsid w:val="0051375A"/>
    <w:rsid w:val="005145E2"/>
    <w:rsid w:val="00517284"/>
    <w:rsid w:val="00522D2C"/>
    <w:rsid w:val="00525FF6"/>
    <w:rsid w:val="005302F3"/>
    <w:rsid w:val="00530B2C"/>
    <w:rsid w:val="00531E06"/>
    <w:rsid w:val="00535F08"/>
    <w:rsid w:val="00536109"/>
    <w:rsid w:val="00537241"/>
    <w:rsid w:val="00543C36"/>
    <w:rsid w:val="00550F55"/>
    <w:rsid w:val="0055287C"/>
    <w:rsid w:val="005558D1"/>
    <w:rsid w:val="00555CEF"/>
    <w:rsid w:val="00570D8D"/>
    <w:rsid w:val="00572FA9"/>
    <w:rsid w:val="00573BA2"/>
    <w:rsid w:val="00574DD4"/>
    <w:rsid w:val="00575B37"/>
    <w:rsid w:val="00576C9F"/>
    <w:rsid w:val="005833FE"/>
    <w:rsid w:val="00583572"/>
    <w:rsid w:val="005840B8"/>
    <w:rsid w:val="00584A7D"/>
    <w:rsid w:val="00591BB0"/>
    <w:rsid w:val="00594FE4"/>
    <w:rsid w:val="005A1038"/>
    <w:rsid w:val="005B2809"/>
    <w:rsid w:val="005B598F"/>
    <w:rsid w:val="005C4FEE"/>
    <w:rsid w:val="005C6791"/>
    <w:rsid w:val="005C7094"/>
    <w:rsid w:val="005C7525"/>
    <w:rsid w:val="005D1966"/>
    <w:rsid w:val="005D443E"/>
    <w:rsid w:val="005D4CF1"/>
    <w:rsid w:val="005D4E34"/>
    <w:rsid w:val="005E15F2"/>
    <w:rsid w:val="005E3957"/>
    <w:rsid w:val="005E7F15"/>
    <w:rsid w:val="005F1372"/>
    <w:rsid w:val="005F208D"/>
    <w:rsid w:val="005F5C21"/>
    <w:rsid w:val="005F6852"/>
    <w:rsid w:val="005F6B16"/>
    <w:rsid w:val="005F7E32"/>
    <w:rsid w:val="00601DDE"/>
    <w:rsid w:val="00603130"/>
    <w:rsid w:val="00604FD9"/>
    <w:rsid w:val="00611E87"/>
    <w:rsid w:val="00620BF5"/>
    <w:rsid w:val="00624DD8"/>
    <w:rsid w:val="00626456"/>
    <w:rsid w:val="006268B8"/>
    <w:rsid w:val="00632FE8"/>
    <w:rsid w:val="00633589"/>
    <w:rsid w:val="006364C5"/>
    <w:rsid w:val="006370B1"/>
    <w:rsid w:val="00637CA9"/>
    <w:rsid w:val="00640B0C"/>
    <w:rsid w:val="006458FE"/>
    <w:rsid w:val="00654320"/>
    <w:rsid w:val="0065551F"/>
    <w:rsid w:val="00655B5F"/>
    <w:rsid w:val="00665BDA"/>
    <w:rsid w:val="0066797C"/>
    <w:rsid w:val="0067501A"/>
    <w:rsid w:val="006769EA"/>
    <w:rsid w:val="00676A9D"/>
    <w:rsid w:val="00677243"/>
    <w:rsid w:val="006856F7"/>
    <w:rsid w:val="006875F0"/>
    <w:rsid w:val="006A2445"/>
    <w:rsid w:val="006A265F"/>
    <w:rsid w:val="006A26A9"/>
    <w:rsid w:val="006A349C"/>
    <w:rsid w:val="006A47E3"/>
    <w:rsid w:val="006B5EE9"/>
    <w:rsid w:val="006B61CF"/>
    <w:rsid w:val="006C0067"/>
    <w:rsid w:val="006C3E6D"/>
    <w:rsid w:val="006D14A4"/>
    <w:rsid w:val="006D75B8"/>
    <w:rsid w:val="006E0B01"/>
    <w:rsid w:val="006E15FB"/>
    <w:rsid w:val="006E2857"/>
    <w:rsid w:val="006E2891"/>
    <w:rsid w:val="006E2A3C"/>
    <w:rsid w:val="006E320E"/>
    <w:rsid w:val="006E522D"/>
    <w:rsid w:val="006E6A8E"/>
    <w:rsid w:val="006E7058"/>
    <w:rsid w:val="006E7ECD"/>
    <w:rsid w:val="006F014D"/>
    <w:rsid w:val="006F0573"/>
    <w:rsid w:val="006F11A8"/>
    <w:rsid w:val="006F354C"/>
    <w:rsid w:val="006F6D81"/>
    <w:rsid w:val="0070062C"/>
    <w:rsid w:val="007015F9"/>
    <w:rsid w:val="00710725"/>
    <w:rsid w:val="00711919"/>
    <w:rsid w:val="00717B63"/>
    <w:rsid w:val="00717C6B"/>
    <w:rsid w:val="00722A11"/>
    <w:rsid w:val="007235C7"/>
    <w:rsid w:val="00731DED"/>
    <w:rsid w:val="007412C6"/>
    <w:rsid w:val="00742558"/>
    <w:rsid w:val="0074701A"/>
    <w:rsid w:val="0075028E"/>
    <w:rsid w:val="00752001"/>
    <w:rsid w:val="0075297D"/>
    <w:rsid w:val="00754A1F"/>
    <w:rsid w:val="007557CC"/>
    <w:rsid w:val="0075782F"/>
    <w:rsid w:val="0076438E"/>
    <w:rsid w:val="00764C15"/>
    <w:rsid w:val="00765834"/>
    <w:rsid w:val="00766299"/>
    <w:rsid w:val="00771BE3"/>
    <w:rsid w:val="00784D0D"/>
    <w:rsid w:val="007867D7"/>
    <w:rsid w:val="00787DD4"/>
    <w:rsid w:val="00790F0E"/>
    <w:rsid w:val="0079246B"/>
    <w:rsid w:val="00796439"/>
    <w:rsid w:val="007A1529"/>
    <w:rsid w:val="007A490A"/>
    <w:rsid w:val="007A4A3B"/>
    <w:rsid w:val="007B0CDF"/>
    <w:rsid w:val="007B4376"/>
    <w:rsid w:val="007B5EDD"/>
    <w:rsid w:val="007B7504"/>
    <w:rsid w:val="007B75AF"/>
    <w:rsid w:val="007C7D3D"/>
    <w:rsid w:val="007D3FF5"/>
    <w:rsid w:val="007D5AD7"/>
    <w:rsid w:val="007D5F98"/>
    <w:rsid w:val="007D7FAD"/>
    <w:rsid w:val="007F1037"/>
    <w:rsid w:val="007F105D"/>
    <w:rsid w:val="007F48D0"/>
    <w:rsid w:val="007F4BA8"/>
    <w:rsid w:val="007F501A"/>
    <w:rsid w:val="007F7D33"/>
    <w:rsid w:val="00805A8C"/>
    <w:rsid w:val="00810E8E"/>
    <w:rsid w:val="00817A0D"/>
    <w:rsid w:val="00824BAD"/>
    <w:rsid w:val="00824F5E"/>
    <w:rsid w:val="008266BB"/>
    <w:rsid w:val="00835FC8"/>
    <w:rsid w:val="008502D0"/>
    <w:rsid w:val="00850340"/>
    <w:rsid w:val="008503E7"/>
    <w:rsid w:val="00851B45"/>
    <w:rsid w:val="00860A35"/>
    <w:rsid w:val="00860D7C"/>
    <w:rsid w:val="008747CD"/>
    <w:rsid w:val="008749B9"/>
    <w:rsid w:val="00875CDA"/>
    <w:rsid w:val="00880A3A"/>
    <w:rsid w:val="00881CC0"/>
    <w:rsid w:val="00892512"/>
    <w:rsid w:val="00892A61"/>
    <w:rsid w:val="008A20C9"/>
    <w:rsid w:val="008A470C"/>
    <w:rsid w:val="008A5D36"/>
    <w:rsid w:val="008A6DC1"/>
    <w:rsid w:val="008A7E85"/>
    <w:rsid w:val="008B1784"/>
    <w:rsid w:val="008B3554"/>
    <w:rsid w:val="008B5188"/>
    <w:rsid w:val="008B695C"/>
    <w:rsid w:val="008C099D"/>
    <w:rsid w:val="008C0E51"/>
    <w:rsid w:val="008C3A84"/>
    <w:rsid w:val="008C3D93"/>
    <w:rsid w:val="008C69EC"/>
    <w:rsid w:val="008C7E2F"/>
    <w:rsid w:val="008D1601"/>
    <w:rsid w:val="008D4043"/>
    <w:rsid w:val="008D516E"/>
    <w:rsid w:val="008E119A"/>
    <w:rsid w:val="008E2A2C"/>
    <w:rsid w:val="008E3A5D"/>
    <w:rsid w:val="008F1550"/>
    <w:rsid w:val="008F45EC"/>
    <w:rsid w:val="008F6D0F"/>
    <w:rsid w:val="008F7E02"/>
    <w:rsid w:val="009112C9"/>
    <w:rsid w:val="00914376"/>
    <w:rsid w:val="00914A39"/>
    <w:rsid w:val="00916A7E"/>
    <w:rsid w:val="009172D7"/>
    <w:rsid w:val="00920AF1"/>
    <w:rsid w:val="0092651D"/>
    <w:rsid w:val="00926ECC"/>
    <w:rsid w:val="0093090A"/>
    <w:rsid w:val="00931719"/>
    <w:rsid w:val="009337AD"/>
    <w:rsid w:val="0093440D"/>
    <w:rsid w:val="0093617E"/>
    <w:rsid w:val="00944984"/>
    <w:rsid w:val="009503B0"/>
    <w:rsid w:val="0095275D"/>
    <w:rsid w:val="00952E7E"/>
    <w:rsid w:val="009574EC"/>
    <w:rsid w:val="009602AA"/>
    <w:rsid w:val="00961F9B"/>
    <w:rsid w:val="0096290E"/>
    <w:rsid w:val="00963BA2"/>
    <w:rsid w:val="00964E9E"/>
    <w:rsid w:val="0096519E"/>
    <w:rsid w:val="009718AC"/>
    <w:rsid w:val="00975E15"/>
    <w:rsid w:val="0098487E"/>
    <w:rsid w:val="00991404"/>
    <w:rsid w:val="00996447"/>
    <w:rsid w:val="009973B6"/>
    <w:rsid w:val="009A0E54"/>
    <w:rsid w:val="009A1ADD"/>
    <w:rsid w:val="009A6B2B"/>
    <w:rsid w:val="009B0D21"/>
    <w:rsid w:val="009B23D8"/>
    <w:rsid w:val="009B3377"/>
    <w:rsid w:val="009B385F"/>
    <w:rsid w:val="009B41D5"/>
    <w:rsid w:val="009B6D82"/>
    <w:rsid w:val="009B7060"/>
    <w:rsid w:val="009C1015"/>
    <w:rsid w:val="009C2B9A"/>
    <w:rsid w:val="009C30CB"/>
    <w:rsid w:val="009C44C6"/>
    <w:rsid w:val="009C5BA9"/>
    <w:rsid w:val="009D0C41"/>
    <w:rsid w:val="009D1DB3"/>
    <w:rsid w:val="009E0C6B"/>
    <w:rsid w:val="009E15B4"/>
    <w:rsid w:val="009E44F4"/>
    <w:rsid w:val="009E7464"/>
    <w:rsid w:val="009F001B"/>
    <w:rsid w:val="00A0132E"/>
    <w:rsid w:val="00A0464C"/>
    <w:rsid w:val="00A055A9"/>
    <w:rsid w:val="00A22607"/>
    <w:rsid w:val="00A30CBA"/>
    <w:rsid w:val="00A341DF"/>
    <w:rsid w:val="00A5079D"/>
    <w:rsid w:val="00A50E8B"/>
    <w:rsid w:val="00A515C3"/>
    <w:rsid w:val="00A56CC1"/>
    <w:rsid w:val="00A617A0"/>
    <w:rsid w:val="00A61DDB"/>
    <w:rsid w:val="00A645B7"/>
    <w:rsid w:val="00A67E7D"/>
    <w:rsid w:val="00A72ABE"/>
    <w:rsid w:val="00A74171"/>
    <w:rsid w:val="00A74633"/>
    <w:rsid w:val="00A8390F"/>
    <w:rsid w:val="00A861AF"/>
    <w:rsid w:val="00A905EE"/>
    <w:rsid w:val="00A92093"/>
    <w:rsid w:val="00A950DA"/>
    <w:rsid w:val="00AA03CA"/>
    <w:rsid w:val="00AA45AA"/>
    <w:rsid w:val="00AA6071"/>
    <w:rsid w:val="00AA629E"/>
    <w:rsid w:val="00AA6952"/>
    <w:rsid w:val="00AB02EF"/>
    <w:rsid w:val="00AB160E"/>
    <w:rsid w:val="00AB3DB3"/>
    <w:rsid w:val="00AB738A"/>
    <w:rsid w:val="00AC45A4"/>
    <w:rsid w:val="00AD0296"/>
    <w:rsid w:val="00AD2C09"/>
    <w:rsid w:val="00AE03E7"/>
    <w:rsid w:val="00AE0880"/>
    <w:rsid w:val="00AE0EEE"/>
    <w:rsid w:val="00AE61B8"/>
    <w:rsid w:val="00AE6528"/>
    <w:rsid w:val="00AF04C7"/>
    <w:rsid w:val="00AF42BB"/>
    <w:rsid w:val="00AF5EEE"/>
    <w:rsid w:val="00B004F8"/>
    <w:rsid w:val="00B07D87"/>
    <w:rsid w:val="00B26C61"/>
    <w:rsid w:val="00B41C4B"/>
    <w:rsid w:val="00B524BA"/>
    <w:rsid w:val="00B53ACB"/>
    <w:rsid w:val="00B56557"/>
    <w:rsid w:val="00B618DE"/>
    <w:rsid w:val="00B66490"/>
    <w:rsid w:val="00B66886"/>
    <w:rsid w:val="00B76E7C"/>
    <w:rsid w:val="00B83027"/>
    <w:rsid w:val="00B85AE5"/>
    <w:rsid w:val="00B902D3"/>
    <w:rsid w:val="00B92981"/>
    <w:rsid w:val="00B930E5"/>
    <w:rsid w:val="00BA6DCB"/>
    <w:rsid w:val="00BB0D40"/>
    <w:rsid w:val="00BB0DF2"/>
    <w:rsid w:val="00BB4E48"/>
    <w:rsid w:val="00BC189D"/>
    <w:rsid w:val="00BC2E60"/>
    <w:rsid w:val="00BC4814"/>
    <w:rsid w:val="00BC770D"/>
    <w:rsid w:val="00BD09AF"/>
    <w:rsid w:val="00BD5672"/>
    <w:rsid w:val="00BD71EB"/>
    <w:rsid w:val="00BD7309"/>
    <w:rsid w:val="00BE4308"/>
    <w:rsid w:val="00BE5F51"/>
    <w:rsid w:val="00BF1215"/>
    <w:rsid w:val="00C03498"/>
    <w:rsid w:val="00C03856"/>
    <w:rsid w:val="00C03EB8"/>
    <w:rsid w:val="00C0495D"/>
    <w:rsid w:val="00C063B4"/>
    <w:rsid w:val="00C066EB"/>
    <w:rsid w:val="00C12C13"/>
    <w:rsid w:val="00C13731"/>
    <w:rsid w:val="00C169E7"/>
    <w:rsid w:val="00C20234"/>
    <w:rsid w:val="00C22893"/>
    <w:rsid w:val="00C247DD"/>
    <w:rsid w:val="00C24F6D"/>
    <w:rsid w:val="00C256FD"/>
    <w:rsid w:val="00C37969"/>
    <w:rsid w:val="00C457D1"/>
    <w:rsid w:val="00C502C0"/>
    <w:rsid w:val="00C53D77"/>
    <w:rsid w:val="00C556E2"/>
    <w:rsid w:val="00C60C14"/>
    <w:rsid w:val="00C61259"/>
    <w:rsid w:val="00C6662B"/>
    <w:rsid w:val="00C66CCA"/>
    <w:rsid w:val="00C70C5A"/>
    <w:rsid w:val="00C7445B"/>
    <w:rsid w:val="00C754B2"/>
    <w:rsid w:val="00C75E78"/>
    <w:rsid w:val="00C868F4"/>
    <w:rsid w:val="00C96897"/>
    <w:rsid w:val="00CA62A4"/>
    <w:rsid w:val="00CB22BC"/>
    <w:rsid w:val="00CB42A0"/>
    <w:rsid w:val="00CC3D25"/>
    <w:rsid w:val="00CC41E3"/>
    <w:rsid w:val="00CC44DF"/>
    <w:rsid w:val="00CC5159"/>
    <w:rsid w:val="00CD0DEF"/>
    <w:rsid w:val="00CD1A6F"/>
    <w:rsid w:val="00CD4A97"/>
    <w:rsid w:val="00CD6427"/>
    <w:rsid w:val="00CD742C"/>
    <w:rsid w:val="00CE2178"/>
    <w:rsid w:val="00CE3976"/>
    <w:rsid w:val="00CE7DC6"/>
    <w:rsid w:val="00CF1306"/>
    <w:rsid w:val="00CF3927"/>
    <w:rsid w:val="00CF6E0B"/>
    <w:rsid w:val="00CF7DE5"/>
    <w:rsid w:val="00D01A26"/>
    <w:rsid w:val="00D03ED6"/>
    <w:rsid w:val="00D07B24"/>
    <w:rsid w:val="00D126B2"/>
    <w:rsid w:val="00D147C9"/>
    <w:rsid w:val="00D14AED"/>
    <w:rsid w:val="00D17F0E"/>
    <w:rsid w:val="00D22443"/>
    <w:rsid w:val="00D24AE9"/>
    <w:rsid w:val="00D2607D"/>
    <w:rsid w:val="00D318B2"/>
    <w:rsid w:val="00D368EA"/>
    <w:rsid w:val="00D40860"/>
    <w:rsid w:val="00D41699"/>
    <w:rsid w:val="00D43DD9"/>
    <w:rsid w:val="00D4658F"/>
    <w:rsid w:val="00D51A19"/>
    <w:rsid w:val="00D52E03"/>
    <w:rsid w:val="00D57EFB"/>
    <w:rsid w:val="00D608FA"/>
    <w:rsid w:val="00D706B3"/>
    <w:rsid w:val="00D713F8"/>
    <w:rsid w:val="00D74B39"/>
    <w:rsid w:val="00D77004"/>
    <w:rsid w:val="00D8139A"/>
    <w:rsid w:val="00D82123"/>
    <w:rsid w:val="00D82893"/>
    <w:rsid w:val="00D91A35"/>
    <w:rsid w:val="00D94D8B"/>
    <w:rsid w:val="00D95626"/>
    <w:rsid w:val="00D96054"/>
    <w:rsid w:val="00DA0A41"/>
    <w:rsid w:val="00DA43C9"/>
    <w:rsid w:val="00DA50CB"/>
    <w:rsid w:val="00DA53F8"/>
    <w:rsid w:val="00DA5660"/>
    <w:rsid w:val="00DB03B4"/>
    <w:rsid w:val="00DB118B"/>
    <w:rsid w:val="00DB2678"/>
    <w:rsid w:val="00DB6BC2"/>
    <w:rsid w:val="00DC2A51"/>
    <w:rsid w:val="00DD10F3"/>
    <w:rsid w:val="00DD3900"/>
    <w:rsid w:val="00DD47CA"/>
    <w:rsid w:val="00DE5342"/>
    <w:rsid w:val="00DF0763"/>
    <w:rsid w:val="00DF0969"/>
    <w:rsid w:val="00DF224E"/>
    <w:rsid w:val="00DF2E82"/>
    <w:rsid w:val="00DF39EC"/>
    <w:rsid w:val="00DF3C28"/>
    <w:rsid w:val="00E0137F"/>
    <w:rsid w:val="00E02CA8"/>
    <w:rsid w:val="00E06422"/>
    <w:rsid w:val="00E06BAF"/>
    <w:rsid w:val="00E101D7"/>
    <w:rsid w:val="00E10C0A"/>
    <w:rsid w:val="00E12758"/>
    <w:rsid w:val="00E16846"/>
    <w:rsid w:val="00E23699"/>
    <w:rsid w:val="00E238CE"/>
    <w:rsid w:val="00E27349"/>
    <w:rsid w:val="00E27FE8"/>
    <w:rsid w:val="00E338C5"/>
    <w:rsid w:val="00E43C0A"/>
    <w:rsid w:val="00E5462A"/>
    <w:rsid w:val="00E5485F"/>
    <w:rsid w:val="00E81B30"/>
    <w:rsid w:val="00E835FF"/>
    <w:rsid w:val="00E85B86"/>
    <w:rsid w:val="00E9066F"/>
    <w:rsid w:val="00E907CC"/>
    <w:rsid w:val="00E92F9D"/>
    <w:rsid w:val="00E9528F"/>
    <w:rsid w:val="00E963CA"/>
    <w:rsid w:val="00EA0043"/>
    <w:rsid w:val="00EA53FE"/>
    <w:rsid w:val="00EB187F"/>
    <w:rsid w:val="00EB2A7D"/>
    <w:rsid w:val="00EB2AD1"/>
    <w:rsid w:val="00EB5A39"/>
    <w:rsid w:val="00EB750A"/>
    <w:rsid w:val="00EC4F3C"/>
    <w:rsid w:val="00EC5BAC"/>
    <w:rsid w:val="00EC728B"/>
    <w:rsid w:val="00ED11BC"/>
    <w:rsid w:val="00ED2251"/>
    <w:rsid w:val="00ED397D"/>
    <w:rsid w:val="00ED40A3"/>
    <w:rsid w:val="00ED5A67"/>
    <w:rsid w:val="00ED6BA1"/>
    <w:rsid w:val="00EE0042"/>
    <w:rsid w:val="00EE072B"/>
    <w:rsid w:val="00EE288E"/>
    <w:rsid w:val="00EF21B1"/>
    <w:rsid w:val="00EF23B8"/>
    <w:rsid w:val="00EF4338"/>
    <w:rsid w:val="00EF56DC"/>
    <w:rsid w:val="00F0006F"/>
    <w:rsid w:val="00F10011"/>
    <w:rsid w:val="00F110C1"/>
    <w:rsid w:val="00F165F3"/>
    <w:rsid w:val="00F21279"/>
    <w:rsid w:val="00F23185"/>
    <w:rsid w:val="00F30250"/>
    <w:rsid w:val="00F3082D"/>
    <w:rsid w:val="00F30E6A"/>
    <w:rsid w:val="00F32495"/>
    <w:rsid w:val="00F36602"/>
    <w:rsid w:val="00F37D69"/>
    <w:rsid w:val="00F411B7"/>
    <w:rsid w:val="00F45910"/>
    <w:rsid w:val="00F46EC1"/>
    <w:rsid w:val="00F63040"/>
    <w:rsid w:val="00F663CE"/>
    <w:rsid w:val="00F67A66"/>
    <w:rsid w:val="00F73FEA"/>
    <w:rsid w:val="00F8409B"/>
    <w:rsid w:val="00F90442"/>
    <w:rsid w:val="00F90C32"/>
    <w:rsid w:val="00F9554A"/>
    <w:rsid w:val="00FA1428"/>
    <w:rsid w:val="00FA5129"/>
    <w:rsid w:val="00FB5F5C"/>
    <w:rsid w:val="00FB6CEF"/>
    <w:rsid w:val="00FC1BFF"/>
    <w:rsid w:val="00FC4EF1"/>
    <w:rsid w:val="00FD2A3F"/>
    <w:rsid w:val="00FD35AB"/>
    <w:rsid w:val="00FD3E92"/>
    <w:rsid w:val="00FD5D03"/>
    <w:rsid w:val="00FE0322"/>
    <w:rsid w:val="00FE0F2D"/>
    <w:rsid w:val="00FE0F74"/>
    <w:rsid w:val="00FE5D80"/>
    <w:rsid w:val="00FE763F"/>
    <w:rsid w:val="00FF1C4E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B960E90F-3ADE-42CC-952C-710CF5FBA0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  <w:lang w:val="x-none" w:eastAsia="x-none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val="x-none"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  <w:lang w:val="x-none" w:eastAsia="x-none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131">
    <w:name w:val="style131"/>
    <w:rsid w:val="00CD4A97"/>
    <w:rPr>
      <w:rFonts w:ascii="Arial" w:hAnsi="Arial" w:cs="Arial" w:hint="default"/>
      <w:color w:val="000099"/>
    </w:rPr>
  </w:style>
  <w:style w:type="character" w:customStyle="1" w:styleId="style31">
    <w:name w:val="style31"/>
    <w:rsid w:val="00174187"/>
    <w:rPr>
      <w:rFonts w:ascii="Arial" w:hAnsi="Arial" w:cs="Arial" w:hint="default"/>
      <w:sz w:val="20"/>
      <w:szCs w:val="20"/>
    </w:rPr>
  </w:style>
  <w:style w:type="paragraph" w:styleId="af2">
    <w:name w:val="List Paragraph"/>
    <w:basedOn w:val="a0"/>
    <w:uiPriority w:val="34"/>
    <w:qFormat/>
    <w:rsid w:val="00E06BAF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D67B13-5487-49F1-8D0D-FE88D900F9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1</Words>
  <Characters>1431</Characters>
  <Application>Microsoft Office Word</Application>
  <DocSecurity>0</DocSecurity>
  <Lines>11</Lines>
  <Paragraphs>3</Paragraphs>
  <ScaleCrop>false</ScaleCrop>
  <Company>CMT</Company>
  <LinksUpToDate>false</LinksUpToDate>
  <CharactersWithSpaces>1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